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51F4" w:rsidRPr="0061317A" w:rsidRDefault="007C7488" w:rsidP="007C7488">
      <w:pPr>
        <w:pStyle w:val="Title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>Portal społecznościowy PastExplorer</w:t>
      </w:r>
    </w:p>
    <w:p w:rsidR="007C7488" w:rsidRPr="0061317A" w:rsidRDefault="007C7488" w:rsidP="00C91C88">
      <w:pPr>
        <w:pStyle w:val="Subtitle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>Opis systemu i elementy specyfikacji</w:t>
      </w:r>
    </w:p>
    <w:p w:rsidR="006E43A6" w:rsidRPr="0061317A" w:rsidRDefault="00BB7949" w:rsidP="00C91C88">
      <w:pPr>
        <w:pStyle w:val="Heading2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>Opis systemu</w:t>
      </w:r>
    </w:p>
    <w:p w:rsidR="00E6144A" w:rsidRPr="0061317A" w:rsidRDefault="00E6144A" w:rsidP="00E6144A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Aplikacja internetowa utworzona w ramach tego projektu pozwalać będzie za pomocą zdjęć umieszczanych przez użytkowników obserwować jak różnego rodzaju “rzeczy” (np. ludzie, budynki, krajobrazy) zmieniały się wraz z upływem czasu. Każdy użytkownik będzie mógł zakładać albumy będące kolekcjami zdjęć zgodnych tematycznie robionych w różnych odstępach czasu, np. codziennie, cotygodniowo, bądź corocznie. </w:t>
      </w:r>
    </w:p>
    <w:p w:rsidR="00E6144A" w:rsidRPr="0061317A" w:rsidRDefault="00E6144A" w:rsidP="00C91C88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Aplikacja będzie mocno nakierowana “społecznościowo”, tj. zawierać elementy pozwalające na tworzenie wokół serwisu społeczności użytkowników aktywnie uczestniczących w jego rozwoju, np. ocenianie i komentowanie albumów. </w:t>
      </w:r>
    </w:p>
    <w:p w:rsidR="00E6144A" w:rsidRPr="00E6144A" w:rsidRDefault="00E6144A" w:rsidP="00E6144A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E6144A">
        <w:rPr>
          <w:rFonts w:eastAsia="Times New Roman" w:cstheme="minorHAnsi"/>
          <w:sz w:val="22"/>
          <w:szCs w:val="22"/>
          <w:lang w:eastAsia="pl-PL"/>
        </w:rPr>
        <w:t xml:space="preserve">Przykłady zastosowań: </w:t>
      </w:r>
    </w:p>
    <w:p w:rsidR="00E6144A" w:rsidRPr="0061317A" w:rsidRDefault="00E6144A" w:rsidP="00E6144A">
      <w:pPr>
        <w:numPr>
          <w:ilvl w:val="0"/>
          <w:numId w:val="2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codziennie robione zdjęcia rozwoju naszego dziecka</w:t>
      </w:r>
    </w:p>
    <w:p w:rsidR="00E6144A" w:rsidRPr="0061317A" w:rsidRDefault="00E6144A" w:rsidP="00E6144A">
      <w:pPr>
        <w:numPr>
          <w:ilvl w:val="0"/>
          <w:numId w:val="2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cotygodniowo robione zdjęcia stanu budowy pewnego obiektu, np. stadionu piłkarskiego</w:t>
      </w:r>
    </w:p>
    <w:p w:rsidR="006E43A6" w:rsidRPr="0061317A" w:rsidRDefault="00E6144A" w:rsidP="006E43A6">
      <w:pPr>
        <w:numPr>
          <w:ilvl w:val="0"/>
          <w:numId w:val="2"/>
        </w:numPr>
        <w:spacing w:before="100" w:beforeAutospacing="1" w:after="100" w:afterAutospacing="1"/>
        <w:rPr>
          <w:rFonts w:eastAsia="Times New Roman" w:cstheme="minorHAnsi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corocznie robione zdjęcia rynku w naszym mieście</w:t>
      </w:r>
    </w:p>
    <w:p w:rsidR="00C91C88" w:rsidRPr="00761E9D" w:rsidRDefault="00C91C88" w:rsidP="00761E9D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761E9D">
        <w:rPr>
          <w:rFonts w:eastAsia="Times New Roman" w:cstheme="minorHAnsi"/>
          <w:noProof/>
          <w:lang w:val="pl-PL" w:eastAsia="pl-PL" w:bidi="ar-SA"/>
        </w:rPr>
        <w:drawing>
          <wp:inline distT="0" distB="0" distL="0" distR="0">
            <wp:extent cx="6886575" cy="5928588"/>
            <wp:effectExtent l="19050" t="0" r="9525" b="0"/>
            <wp:docPr id="1" name="Obraz 0" descr="Use Case 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se Case View.png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901995" cy="5941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949" w:rsidRPr="0061317A" w:rsidRDefault="00BB7949" w:rsidP="00C91C88">
      <w:pPr>
        <w:pStyle w:val="Heading2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lastRenderedPageBreak/>
        <w:t>Charakterystyka użytkowników</w:t>
      </w:r>
    </w:p>
    <w:p w:rsidR="00E6144A" w:rsidRPr="0061317A" w:rsidRDefault="00E6144A" w:rsidP="00E6144A">
      <w:pPr>
        <w:rPr>
          <w:rFonts w:cstheme="minorHAnsi"/>
          <w:lang w:val="pl-PL"/>
        </w:rPr>
      </w:pPr>
    </w:p>
    <w:p w:rsidR="00E6144A" w:rsidRPr="0061317A" w:rsidRDefault="00E6144A" w:rsidP="00E6144A">
      <w:p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Z portalu korzystać będą dwie grupy użytkowników:</w:t>
      </w:r>
    </w:p>
    <w:p w:rsidR="00E6144A" w:rsidRPr="0061317A" w:rsidRDefault="00E6144A" w:rsidP="00E6144A">
      <w:pPr>
        <w:pStyle w:val="ListParagraph"/>
        <w:numPr>
          <w:ilvl w:val="0"/>
          <w:numId w:val="2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Zwykli użytkownicy –posiadać będą możliwość oglądania istniejących albumów zdjęć oraz ich ocenianie i komentowanie, a także tworzenie własnych; ponadto użytkownicy będą mogli śledzić dowolny album, tj. będą automatycznie powiadamiani o pojawianiu się nowych zdjęć</w:t>
      </w:r>
    </w:p>
    <w:p w:rsidR="00E6144A" w:rsidRPr="0061317A" w:rsidRDefault="00E6144A" w:rsidP="00E6144A">
      <w:pPr>
        <w:pStyle w:val="ListParagraph"/>
        <w:numPr>
          <w:ilvl w:val="0"/>
          <w:numId w:val="2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Administratorzy – posiadać będą te same możliwości co zwykli użytkownicy, jednak dodatkowo będą odpowiedzialni za moderacją i nadzór nad działaniem serwisu; oprócz typowych zadań administracyjnych (zarządzanie kontami użytkowników, modyfikacja komentarzy, itp.) użytkownicy tego typu będą również mogli definiować kategorie, w ramach których tworzone będą mogły być albumy</w:t>
      </w:r>
    </w:p>
    <w:p w:rsidR="00BB7949" w:rsidRPr="0061317A" w:rsidRDefault="00BB7949" w:rsidP="00C91C88">
      <w:pPr>
        <w:pStyle w:val="Heading2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>Wymagania funkcjonalne</w:t>
      </w:r>
    </w:p>
    <w:p w:rsidR="00870CBC" w:rsidRPr="0061317A" w:rsidRDefault="00870CBC" w:rsidP="00870CBC">
      <w:pPr>
        <w:rPr>
          <w:rFonts w:cstheme="minorHAnsi"/>
          <w:lang w:val="pl-PL"/>
        </w:rPr>
      </w:pPr>
    </w:p>
    <w:p w:rsidR="001C29CC" w:rsidRPr="0061317A" w:rsidRDefault="001C29CC" w:rsidP="00870CBC">
      <w:p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Poniższa lista prezentuje funkcjonalności jakie posiadać będzie portal PastExplorer z podziałem na kategorie.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>Profile użytkowników</w:t>
      </w:r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rejestracja konta, aktywacja przez e-mail</w:t>
      </w:r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>logowanie</w:t>
      </w:r>
      <w:r w:rsidRPr="00761E9D">
        <w:rPr>
          <w:rFonts w:eastAsia="Times New Roman" w:cstheme="minorHAnsi"/>
          <w:sz w:val="22"/>
          <w:szCs w:val="22"/>
          <w:lang w:eastAsia="pl-PL"/>
        </w:rPr>
        <w:t>/wylogowywanie</w:t>
      </w:r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widok szczegółowy profilu, przeglądanie profilów innych użytkowników</w:t>
      </w:r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>ustawienia konta/profilu</w:t>
      </w:r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dane dodatkowe (wiek, opis profilu)</w:t>
      </w:r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>ustawienia powiadomień</w:t>
      </w:r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 xml:space="preserve">zmiana </w:t>
      </w:r>
      <w:r w:rsidRPr="00761E9D">
        <w:rPr>
          <w:rFonts w:eastAsia="Times New Roman" w:cstheme="minorHAnsi"/>
          <w:sz w:val="22"/>
          <w:szCs w:val="22"/>
          <w:lang w:eastAsia="pl-PL"/>
        </w:rPr>
        <w:t>oraz odzyskiwanie hasła</w:t>
      </w:r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usunięcie konta (wraz ze wszystkimi albumami, zdjęciami, komentarzami)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>Albumy zdjęć</w:t>
      </w:r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>tworzenie nowego albumu</w:t>
      </w:r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dane podstawowe (nazwa, opis, kategoria)</w:t>
      </w:r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ustawienia powiadomień e-mail (odstęp czasowy pomiędzy kolejnymi powiadomieniami)</w:t>
      </w:r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>ustawienia poziomu prywatności</w:t>
      </w:r>
    </w:p>
    <w:p w:rsidR="009A50EC" w:rsidRPr="0061317A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publiczny - dostępny dla wszystkich (również dla niezarejestrowanych)</w:t>
      </w:r>
    </w:p>
    <w:p w:rsidR="009A50EC" w:rsidRPr="0061317A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prywatny - dostępny dla właściciela i wybranych osób:</w:t>
      </w:r>
    </w:p>
    <w:p w:rsidR="009A50EC" w:rsidRPr="009A50EC" w:rsidRDefault="009A50EC" w:rsidP="009A50EC">
      <w:pPr>
        <w:numPr>
          <w:ilvl w:val="4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>o podanych nazwach użytkowników</w:t>
      </w:r>
    </w:p>
    <w:p w:rsidR="009A50EC" w:rsidRPr="009A50EC" w:rsidRDefault="009A50EC" w:rsidP="009A50EC">
      <w:pPr>
        <w:numPr>
          <w:ilvl w:val="4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>zn</w:t>
      </w:r>
      <w:r w:rsidR="00511339" w:rsidRPr="00761E9D">
        <w:rPr>
          <w:rFonts w:eastAsia="Times New Roman" w:cstheme="minorHAnsi"/>
          <w:sz w:val="22"/>
          <w:szCs w:val="22"/>
          <w:lang w:eastAsia="pl-PL"/>
        </w:rPr>
        <w:t>ających hasło dostępu do albumu</w:t>
      </w:r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>ustawienia praw do komentowania albumu</w:t>
      </w:r>
    </w:p>
    <w:p w:rsidR="009A50EC" w:rsidRPr="009A50EC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>automatycznie zezwalaj na komentarze</w:t>
      </w:r>
    </w:p>
    <w:p w:rsidR="009A50EC" w:rsidRPr="009A50EC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>każdy komentarz wymaga autoryzacji</w:t>
      </w:r>
    </w:p>
    <w:p w:rsidR="009A50EC" w:rsidRPr="009A50EC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>całkowite zablokowanie komentarzy</w:t>
      </w:r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>przeglądanie istniejących albumów</w:t>
      </w:r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wyświetlanie informacji o albumie (nazwa, opis, ocena, komentarze, itp.)</w:t>
      </w:r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przeglądarka zdjęć w albumie (atrakcyjna wizualizacja w formie „kliszy fotograficznej”)</w:t>
      </w:r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>wyszukiwanie albumów</w:t>
      </w:r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>komentowanie albumów</w:t>
      </w:r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>zarządzanie albumami</w:t>
      </w:r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>dodawanie zdjęć</w:t>
      </w:r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>usuwanie zdjęć</w:t>
      </w:r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>usunięcie całego albumu</w:t>
      </w:r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 xml:space="preserve">zmiana ustawień </w:t>
      </w:r>
      <w:r w:rsidRPr="00761E9D">
        <w:rPr>
          <w:rFonts w:eastAsia="Times New Roman" w:cstheme="minorHAnsi"/>
          <w:sz w:val="22"/>
          <w:szCs w:val="22"/>
          <w:lang w:eastAsia="pl-PL"/>
        </w:rPr>
        <w:t>albumu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>Przeglądarka albumów</w:t>
      </w:r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pasek czasu - zdjęcia wyświetlane w formie „kliszy”, przesuwane za pomocą suwaka, efektu zbliżony do filmu (obserwacje zmian obiektu wraz z upływem czasu)</w:t>
      </w:r>
    </w:p>
    <w:p w:rsidR="009A50EC" w:rsidRPr="0061317A" w:rsidRDefault="009A50EC" w:rsidP="00511339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przyciski</w:t>
      </w:r>
      <w:r w:rsidR="00511339" w:rsidRPr="0061317A">
        <w:rPr>
          <w:rFonts w:eastAsia="Times New Roman" w:cstheme="minorHAnsi"/>
          <w:sz w:val="22"/>
          <w:szCs w:val="22"/>
          <w:lang w:val="pl-PL" w:eastAsia="pl-PL"/>
        </w:rPr>
        <w:t xml:space="preserve"> szybkiej nawigacji (przewijanie w czasie dzień/tydzień/miesiąc/rok w przód lub w tył)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 xml:space="preserve">Elementy społecznościowe </w:t>
      </w:r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ocenianie albumów (oceny dwustopniowe: podoba mi się / nie podoba mi się)</w:t>
      </w:r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rankingi albumów (np. najlepiej ocenianie, najpopularniejsze, itp.)</w:t>
      </w:r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śledzenie albumów (otrzymywanie poprzez e-mail powiadomień o nowych zdjęciach pojawiających się w śledzonym albumie)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lastRenderedPageBreak/>
        <w:t>Administracja</w:t>
      </w:r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edycja/usuwanie komentarzy, zdjęć oraz kont użytkowników (profili)</w:t>
      </w:r>
    </w:p>
    <w:p w:rsidR="00870CBC" w:rsidRPr="00761E9D" w:rsidRDefault="009A50EC" w:rsidP="00870CB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>edycja listy dostępnych kategorii albumów</w:t>
      </w:r>
    </w:p>
    <w:p w:rsidR="00BB7949" w:rsidRPr="00761E9D" w:rsidRDefault="00BB7949" w:rsidP="00C91C88">
      <w:pPr>
        <w:pStyle w:val="Heading2"/>
        <w:rPr>
          <w:rFonts w:asciiTheme="minorHAnsi" w:hAnsiTheme="minorHAnsi" w:cstheme="minorHAnsi"/>
        </w:rPr>
      </w:pPr>
      <w:r w:rsidRPr="00761E9D">
        <w:rPr>
          <w:rFonts w:asciiTheme="minorHAnsi" w:hAnsiTheme="minorHAnsi" w:cstheme="minorHAnsi"/>
        </w:rPr>
        <w:t>Wymagania niefunkcjonalne</w:t>
      </w:r>
    </w:p>
    <w:p w:rsidR="00870CBC" w:rsidRPr="00761E9D" w:rsidRDefault="00870CBC" w:rsidP="00870CBC">
      <w:pPr>
        <w:rPr>
          <w:rFonts w:cstheme="minorHAnsi"/>
        </w:rPr>
      </w:pPr>
    </w:p>
    <w:p w:rsidR="00870CBC" w:rsidRPr="0061317A" w:rsidRDefault="00BE40AA" w:rsidP="007A099B">
      <w:pPr>
        <w:pStyle w:val="ListParagraph"/>
        <w:numPr>
          <w:ilvl w:val="0"/>
          <w:numId w:val="4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Zachowanie spójności pomiędzy albumami w bazie danych i zdjęciami należącymi do tych albumów, przechowywanymi oddzielnie w systemie plików</w:t>
      </w:r>
    </w:p>
    <w:p w:rsidR="007A099B" w:rsidRPr="0061317A" w:rsidRDefault="007A099B" w:rsidP="007A099B">
      <w:pPr>
        <w:pStyle w:val="ListParagraph"/>
        <w:numPr>
          <w:ilvl w:val="0"/>
          <w:numId w:val="4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Łatwość użytkownia – portal powinien być intuicyjny w obsłudze i w działaniu przypominać powinien istniejące już, popularne portale społecznościowe, co ułatwi korzystanie z niego nowym użytkownikom</w:t>
      </w:r>
    </w:p>
    <w:p w:rsidR="003F11E1" w:rsidRPr="004D00EA" w:rsidRDefault="003F11E1" w:rsidP="003F11E1">
      <w:pPr>
        <w:pStyle w:val="Heading2"/>
        <w:rPr>
          <w:rFonts w:asciiTheme="minorHAnsi" w:hAnsiTheme="minorHAnsi" w:cstheme="minorHAnsi"/>
          <w:highlight w:val="yellow"/>
          <w:lang w:val="pl-PL"/>
        </w:rPr>
      </w:pPr>
    </w:p>
    <w:p w:rsidR="00E021EB" w:rsidRDefault="00E021EB" w:rsidP="003F11E1">
      <w:pPr>
        <w:pStyle w:val="Heading2"/>
        <w:rPr>
          <w:rFonts w:asciiTheme="minorHAnsi" w:hAnsiTheme="minorHAnsi" w:cstheme="minorHAnsi"/>
        </w:rPr>
      </w:pPr>
      <w:r w:rsidRPr="00E021EB">
        <w:rPr>
          <w:rFonts w:asciiTheme="minorHAnsi" w:hAnsiTheme="minorHAnsi" w:cstheme="minorHAnsi"/>
          <w:highlight w:val="yellow"/>
        </w:rPr>
        <w:t>Prezentacja projektu (zrzuty ekranu)</w:t>
      </w:r>
    </w:p>
    <w:p w:rsidR="003F11E1" w:rsidRPr="003F11E1" w:rsidRDefault="003F11E1" w:rsidP="003F11E1"/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  <w:r>
        <w:rPr>
          <w:rFonts w:cstheme="minorHAnsi"/>
          <w:noProof/>
          <w:sz w:val="22"/>
          <w:szCs w:val="22"/>
          <w:lang w:val="pl-PL" w:eastAsia="pl-PL" w:bidi="ar-SA"/>
        </w:rPr>
        <w:drawing>
          <wp:inline distT="0" distB="0" distL="0" distR="0">
            <wp:extent cx="6638290" cy="3455670"/>
            <wp:effectExtent l="19050" t="0" r="0" b="0"/>
            <wp:docPr id="6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290" cy="3455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3F11E1" w:rsidP="00472A80">
      <w:pPr>
        <w:rPr>
          <w:rFonts w:cstheme="minorHAnsi"/>
          <w:sz w:val="22"/>
          <w:szCs w:val="22"/>
          <w:lang w:val="pl-PL"/>
        </w:rPr>
      </w:pPr>
      <w:r w:rsidRPr="003F11E1">
        <w:rPr>
          <w:rFonts w:cstheme="minorHAnsi"/>
          <w:noProof/>
          <w:sz w:val="22"/>
          <w:szCs w:val="22"/>
          <w:lang w:val="pl-PL" w:eastAsia="pl-PL" w:bidi="ar-SA"/>
        </w:rPr>
        <w:drawing>
          <wp:inline distT="0" distB="0" distL="0" distR="0">
            <wp:extent cx="6645910" cy="3358174"/>
            <wp:effectExtent l="19050" t="0" r="2540" b="0"/>
            <wp:docPr id="12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3581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21EB" w:rsidRDefault="003F11E1" w:rsidP="00472A80">
      <w:pPr>
        <w:rPr>
          <w:rFonts w:cstheme="minorHAnsi"/>
          <w:sz w:val="22"/>
          <w:szCs w:val="22"/>
          <w:lang w:val="pl-PL"/>
        </w:rPr>
      </w:pPr>
      <w:r>
        <w:rPr>
          <w:rFonts w:cstheme="minorHAnsi"/>
          <w:noProof/>
          <w:sz w:val="22"/>
          <w:szCs w:val="22"/>
          <w:lang w:val="pl-PL" w:eastAsia="pl-PL" w:bidi="ar-SA"/>
        </w:rPr>
        <w:lastRenderedPageBreak/>
        <w:drawing>
          <wp:inline distT="0" distB="0" distL="0" distR="0">
            <wp:extent cx="6638290" cy="3526790"/>
            <wp:effectExtent l="19050" t="0" r="0" b="0"/>
            <wp:docPr id="10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290" cy="3526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Pr="0061317A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472A80" w:rsidRPr="00472A80" w:rsidRDefault="00472A80" w:rsidP="00472A80">
      <w:pPr>
        <w:pStyle w:val="Heading2"/>
        <w:rPr>
          <w:rFonts w:asciiTheme="minorHAnsi" w:hAnsiTheme="minorHAnsi" w:cstheme="minorHAnsi"/>
        </w:rPr>
      </w:pPr>
      <w:r w:rsidRPr="00472A80">
        <w:rPr>
          <w:rFonts w:asciiTheme="minorHAnsi" w:hAnsiTheme="minorHAnsi" w:cstheme="minorHAnsi"/>
        </w:rPr>
        <w:t>Wzorce projektowe</w:t>
      </w:r>
    </w:p>
    <w:p w:rsidR="00472A80" w:rsidRDefault="00472A80" w:rsidP="00472A80"/>
    <w:p w:rsidR="00472A80" w:rsidRDefault="00472A80" w:rsidP="00472A80">
      <w:pPr>
        <w:pStyle w:val="Heading3"/>
        <w:numPr>
          <w:ilvl w:val="0"/>
          <w:numId w:val="6"/>
        </w:numPr>
      </w:pPr>
      <w:r>
        <w:t>Fabryka abstrakcyjna (Abstract Factory)</w:t>
      </w:r>
    </w:p>
    <w:p w:rsidR="00472A80" w:rsidRDefault="00472A80" w:rsidP="00472A80"/>
    <w:p w:rsidR="00472A80" w:rsidRDefault="00472A80" w:rsidP="00472A80">
      <w:pPr>
        <w:jc w:val="center"/>
      </w:pPr>
      <w:r>
        <w:rPr>
          <w:noProof/>
          <w:lang w:val="pl-PL" w:eastAsia="pl-PL" w:bidi="ar-SA"/>
        </w:rPr>
        <w:lastRenderedPageBreak/>
        <w:drawing>
          <wp:inline distT="0" distB="0" distL="0" distR="0">
            <wp:extent cx="6810375" cy="3841817"/>
            <wp:effectExtent l="19050" t="0" r="9525" b="0"/>
            <wp:docPr id="2" name="Obraz 1" descr="pattern_abstract_factor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ttern_abstract_factory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810375" cy="3841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A80" w:rsidRDefault="00472A80" w:rsidP="00472A80">
      <w:pPr>
        <w:jc w:val="center"/>
      </w:pPr>
    </w:p>
    <w:p w:rsidR="00472A80" w:rsidRPr="0061317A" w:rsidRDefault="00472A80" w:rsidP="00472A80">
      <w:pPr>
        <w:rPr>
          <w:lang w:val="pl-PL"/>
        </w:rPr>
      </w:pPr>
      <w:r w:rsidRPr="0061317A">
        <w:rPr>
          <w:b/>
          <w:lang w:val="pl-PL"/>
        </w:rPr>
        <w:t>Cel wzorca:</w:t>
      </w:r>
      <w:r w:rsidRPr="0061317A">
        <w:rPr>
          <w:lang w:val="pl-PL"/>
        </w:rPr>
        <w:t xml:space="preserve"> izolacja kodu aplikacji od rodziny klas odpowiedzialnych za zapewnienie dostępu do bazy danych, wymuszenie użycia klas dostępowych należących do jednej rodziny w celu zapewnienia spójności w użyciu magazynów danych. </w:t>
      </w:r>
    </w:p>
    <w:p w:rsidR="00472A80" w:rsidRPr="0061317A" w:rsidRDefault="00472A80" w:rsidP="00472A80">
      <w:pPr>
        <w:rPr>
          <w:lang w:val="pl-PL"/>
        </w:rPr>
      </w:pPr>
    </w:p>
    <w:p w:rsidR="00472A80" w:rsidRPr="0061317A" w:rsidRDefault="00472A80" w:rsidP="00472A80">
      <w:pPr>
        <w:rPr>
          <w:lang w:val="pl-PL"/>
        </w:rPr>
      </w:pPr>
      <w:r w:rsidRPr="0061317A">
        <w:rPr>
          <w:lang w:val="pl-PL"/>
        </w:rPr>
        <w:t>Klasy abstrakcyjne *Repository definiują interfejs dostępu do tabel zawierających rekordy odpowiedniego modelu danych, np. użytkownika (UserRepository) czy albumu (AlbumRepository). Klasa abstrakcyjna RepositoryFactory definiuje interfejs fabryk pozwalających na tworzenie obiektó</w:t>
      </w:r>
      <w:r w:rsidR="00C5241F" w:rsidRPr="0061317A">
        <w:rPr>
          <w:lang w:val="pl-PL"/>
        </w:rPr>
        <w:t>w *Repository realizujących dostęp do danych w specyficzny, konkretny sposób. W projekcie zastosowane zostaną dwa sposoby dostępu do danych: komunikacja z motorem bazodanowym (DB*Repository) oraz przechowywanie danych w pamięci ulotnej (InMem*Repository). Drugi mechanizm dostępu uzasadniony jest koniecznością przeprowadzenia testów logiki biznesowej w odizolowaniu od warstwy bazodanowej, która może zakłócić te testy, przez co powinna zostać przetestowana osobno. Ponadto zastosowanie tego wzorca pozwoli na wygodniejszą pracę na zmieniającej się strukturze model</w:t>
      </w:r>
      <w:r w:rsidR="00B5756D" w:rsidRPr="0061317A">
        <w:rPr>
          <w:lang w:val="pl-PL"/>
        </w:rPr>
        <w:t>i obiektów</w:t>
      </w:r>
      <w:r w:rsidR="00C5241F" w:rsidRPr="0061317A">
        <w:rPr>
          <w:lang w:val="pl-PL"/>
        </w:rPr>
        <w:t xml:space="preserve"> bez konieczności synchronizacji schematu i zawartości bazy danych.</w:t>
      </w:r>
    </w:p>
    <w:p w:rsidR="0055229D" w:rsidRPr="0061317A" w:rsidRDefault="0055229D" w:rsidP="00472A80">
      <w:pPr>
        <w:rPr>
          <w:lang w:val="pl-PL"/>
        </w:rPr>
      </w:pPr>
    </w:p>
    <w:p w:rsidR="00A70B70" w:rsidRPr="0061317A" w:rsidRDefault="00A70B70" w:rsidP="00472A80">
      <w:pPr>
        <w:rPr>
          <w:b/>
          <w:lang w:val="pl-PL"/>
        </w:rPr>
      </w:pPr>
      <w:r w:rsidRPr="0061317A">
        <w:rPr>
          <w:b/>
          <w:lang w:val="pl-PL"/>
        </w:rPr>
        <w:t>Implementacja:</w:t>
      </w:r>
    </w:p>
    <w:p w:rsidR="00A70B70" w:rsidRPr="0061317A" w:rsidRDefault="00A70B70" w:rsidP="00472A80">
      <w:pPr>
        <w:rPr>
          <w:b/>
          <w:lang w:val="pl-PL"/>
        </w:rPr>
      </w:pPr>
    </w:p>
    <w:p w:rsidR="00AA505D" w:rsidRPr="0061317A" w:rsidRDefault="00AA505D" w:rsidP="00472A80">
      <w:pPr>
        <w:rPr>
          <w:i/>
          <w:lang w:val="pl-PL"/>
        </w:rPr>
      </w:pPr>
      <w:r w:rsidRPr="0061317A">
        <w:rPr>
          <w:i/>
          <w:lang w:val="pl-PL"/>
        </w:rPr>
        <w:t>Definicja rodziny klas dostępu do bazy danych:</w:t>
      </w:r>
    </w:p>
    <w:p w:rsidR="00AA505D" w:rsidRPr="0061317A" w:rsidRDefault="00AA505D" w:rsidP="00472A80">
      <w:pPr>
        <w:rPr>
          <w:i/>
          <w:lang w:val="pl-PL"/>
        </w:rPr>
      </w:pP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>public abstract class UserRepository {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  <w:t>public User GetById(int id);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// … inne operacje na bazie uzytkownikow …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public class DBUserRepository : UserRepository {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// … implementacja operacji na uzytkownikach w bazie danych …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public class InMemUserRepository : UserRepository {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// … implementacja operacji na uzytkownikach w pamieci operacyjnej …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A505D" w:rsidRPr="0061317A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AA505D" w:rsidRPr="0061317A" w:rsidRDefault="00AA505D" w:rsidP="00472A80">
      <w:pPr>
        <w:rPr>
          <w:i/>
          <w:lang w:val="pl-PL"/>
        </w:rPr>
      </w:pPr>
      <w:r w:rsidRPr="0061317A">
        <w:rPr>
          <w:i/>
          <w:lang w:val="pl-PL"/>
        </w:rPr>
        <w:t>Definicja fabryki abstrakcyjnej i jej konkretnych implementacji (baza danych lub pamięć operacyjna):</w:t>
      </w:r>
    </w:p>
    <w:p w:rsidR="00AA505D" w:rsidRPr="0061317A" w:rsidRDefault="00AA505D" w:rsidP="00472A80">
      <w:pPr>
        <w:rPr>
          <w:i/>
          <w:lang w:val="pl-PL"/>
        </w:rPr>
      </w:pP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lastRenderedPageBreak/>
        <w:t>public interface RepositoryFactory {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  <w:t>UserRepository CreateUserRepository();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  <w:t>// …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>public class DBRepositoryFactory : RepositoryFactory {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public UserRepository CreateUserRepository { 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return new DBUserRepository();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}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// … metody fabryczne dla innych klas z rodziny DB*Repository …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AA505D" w:rsidRPr="00AA505D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>public class InMemRepositoryFactory : RepositoryFactory {</w:t>
      </w:r>
    </w:p>
    <w:p w:rsidR="00AA505D" w:rsidRPr="00AA505D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public UserRepository CreateUserRepository { 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return new InMemUserRepository();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}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// … metody fabryczne dla innych klas z rodziny InMem*Repository …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A505D" w:rsidRPr="0061317A" w:rsidRDefault="00AA505D" w:rsidP="00472A80">
      <w:pPr>
        <w:rPr>
          <w:lang w:val="pl-PL"/>
        </w:rPr>
      </w:pPr>
    </w:p>
    <w:p w:rsidR="00A70B70" w:rsidRPr="0061317A" w:rsidRDefault="00AA505D" w:rsidP="00472A80">
      <w:pPr>
        <w:rPr>
          <w:i/>
          <w:lang w:val="pl-PL"/>
        </w:rPr>
      </w:pPr>
      <w:r w:rsidRPr="0061317A">
        <w:rPr>
          <w:i/>
          <w:lang w:val="pl-PL"/>
        </w:rPr>
        <w:t>Użycie fabryki do tworzenia obiektów dostępowych bazy danych:</w:t>
      </w:r>
    </w:p>
    <w:p w:rsidR="00AA505D" w:rsidRPr="0061317A" w:rsidRDefault="00AA505D" w:rsidP="00472A80">
      <w:pPr>
        <w:rPr>
          <w:i/>
          <w:lang w:val="pl-PL"/>
        </w:rPr>
      </w:pPr>
    </w:p>
    <w:p w:rsidR="00AA505D" w:rsidRPr="00AA505D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 factory = R</w:t>
      </w:r>
      <w:r>
        <w:rPr>
          <w:rFonts w:ascii="Courier New" w:hAnsi="Courier New" w:cs="Courier New"/>
          <w:color w:val="808080" w:themeColor="background1" w:themeShade="80"/>
          <w:sz w:val="22"/>
        </w:rPr>
        <w:t>epositoryFactory.GetInstance();</w:t>
      </w:r>
    </w:p>
    <w:p w:rsidR="00AA505D" w:rsidRPr="00AA505D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 users = factory.CreateUserRepository();</w:t>
      </w:r>
    </w:p>
    <w:p w:rsidR="00AA505D" w:rsidRPr="0061317A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// … użycie obiektu ‘users’ do operowania na bazie użytkowników</w:t>
      </w:r>
    </w:p>
    <w:p w:rsidR="0055229D" w:rsidRDefault="0055229D" w:rsidP="0055229D">
      <w:pPr>
        <w:pStyle w:val="Heading3"/>
        <w:numPr>
          <w:ilvl w:val="0"/>
          <w:numId w:val="6"/>
        </w:numPr>
      </w:pPr>
      <w:r>
        <w:t>Singleton</w:t>
      </w:r>
    </w:p>
    <w:p w:rsidR="0055229D" w:rsidRDefault="0055229D" w:rsidP="0055229D"/>
    <w:p w:rsidR="00FA2693" w:rsidRPr="00E021EB" w:rsidRDefault="00FA2693" w:rsidP="00FA2693">
      <w:pPr>
        <w:rPr>
          <w:lang w:val="pl-PL"/>
        </w:rPr>
      </w:pPr>
      <w:r w:rsidRPr="00E021EB">
        <w:rPr>
          <w:b/>
          <w:lang w:val="pl-PL"/>
        </w:rPr>
        <w:t xml:space="preserve">Cel wzorca: </w:t>
      </w:r>
      <w:r w:rsidRPr="00E021EB">
        <w:rPr>
          <w:lang w:val="pl-PL"/>
        </w:rPr>
        <w:t>zapewnienie, że pewna klasa posiada pojedynczą instancję, która dostępna jest w sposób globalny z różnych miejsc aplikacji.</w:t>
      </w:r>
    </w:p>
    <w:p w:rsidR="00FA2693" w:rsidRPr="00E021EB" w:rsidRDefault="00FA2693" w:rsidP="00FA2693">
      <w:pPr>
        <w:rPr>
          <w:lang w:val="pl-PL"/>
        </w:rPr>
      </w:pPr>
    </w:p>
    <w:p w:rsidR="00FA2693" w:rsidRPr="00E021EB" w:rsidRDefault="00FA2693" w:rsidP="00FA2693">
      <w:pPr>
        <w:rPr>
          <w:lang w:val="pl-PL"/>
        </w:rPr>
      </w:pPr>
      <w:r w:rsidRPr="00E021EB">
        <w:rPr>
          <w:lang w:val="pl-PL"/>
        </w:rPr>
        <w:t>W przypadku naszego systemu głównym zastosowaniem wzorca Singleton jest określenie pojedynczego miejsca, gdzie następuje tworzenie konkretnej implementacji fabryki abstrakcyjnej (opis w poprzednim punkcie) w zależności od aktualnych potrzeb. Wybór odpowiedniej implementacji może odbywać się poprzez analizę pliku konfiguracyjnego portalu, bądź poprzez makrodefinicje, które na etapie kompilacji projektu określą klasę (np. w zależności czy następuje budowanie wersji rozwojowej czy produkcyjnej), której instancja zostanie utworzona.</w:t>
      </w:r>
    </w:p>
    <w:p w:rsidR="00FA2693" w:rsidRPr="00E021EB" w:rsidRDefault="00FA2693" w:rsidP="00FA2693">
      <w:pPr>
        <w:rPr>
          <w:lang w:val="pl-PL"/>
        </w:rPr>
      </w:pPr>
    </w:p>
    <w:p w:rsidR="00FA2693" w:rsidRPr="00E021EB" w:rsidRDefault="00FA2693" w:rsidP="00FA2693">
      <w:pPr>
        <w:rPr>
          <w:lang w:val="pl-PL"/>
        </w:rPr>
      </w:pPr>
      <w:r w:rsidRPr="00E021EB">
        <w:rPr>
          <w:lang w:val="pl-PL"/>
        </w:rPr>
        <w:t>Zastosowanie wzorca Singleton w tym przypadku pozwala więc na uniknięcie sytuacji, gdy konieczne jest zawarcie decyzji o utworzenie konkretnej specjalizacji abstrakcyjnej fabryki w wielu miejscach, co bez wątpięnia prowadzi do dużych problemów z utrzymaniem aplikacji.</w:t>
      </w:r>
    </w:p>
    <w:p w:rsidR="00FA2693" w:rsidRPr="00E021EB" w:rsidRDefault="00FA2693" w:rsidP="00FA2693">
      <w:pPr>
        <w:rPr>
          <w:lang w:val="pl-PL"/>
        </w:rPr>
      </w:pPr>
    </w:p>
    <w:p w:rsidR="00FA2693" w:rsidRPr="00E021EB" w:rsidRDefault="00FA2693" w:rsidP="00FA2693">
      <w:pPr>
        <w:rPr>
          <w:lang w:val="pl-PL"/>
        </w:rPr>
      </w:pPr>
      <w:r w:rsidRPr="00E021EB">
        <w:rPr>
          <w:lang w:val="pl-PL"/>
        </w:rPr>
        <w:t>Dodatkowym powodem przemawiającym za użyciem wzorca Singleton jest chęć wprowadzenia bardziej optymalnego przydziału zasobów. W wielu przypadkach ograniczenie instancji klasy do pojedynczego egzemplarza nie jest w żaden sposób wymuszone, jednak wprowadzenie takiego ograniczenia może pomóc ograniczyć ilość alokacji kosztownego zasobu do minimum. W przypadku naszego systemu takim zasobem jest obiekt kontrolujący dostęp do bazy danych i odpowiedzialny m.in. za nawiązanie połączenia z nią.</w:t>
      </w:r>
    </w:p>
    <w:p w:rsidR="00FA2693" w:rsidRPr="00E021EB" w:rsidRDefault="00FA2693" w:rsidP="00FA2693">
      <w:pPr>
        <w:rPr>
          <w:lang w:val="pl-PL"/>
        </w:rPr>
      </w:pPr>
    </w:p>
    <w:p w:rsidR="00FA2693" w:rsidRDefault="00FA2693" w:rsidP="00FA2693">
      <w:pPr>
        <w:rPr>
          <w:b/>
        </w:rPr>
      </w:pPr>
      <w:r w:rsidRPr="002E2504">
        <w:rPr>
          <w:b/>
        </w:rPr>
        <w:t>Implementacja:</w:t>
      </w:r>
    </w:p>
    <w:p w:rsidR="00FA2693" w:rsidRDefault="00FA2693" w:rsidP="00FA2693">
      <w:pPr>
        <w:rPr>
          <w:b/>
        </w:rPr>
      </w:pP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public </w:t>
      </w:r>
      <w:r>
        <w:rPr>
          <w:rFonts w:ascii="Courier New" w:hAnsi="Courier New" w:cs="Courier New"/>
          <w:color w:val="808080" w:themeColor="background1" w:themeShade="80"/>
          <w:sz w:val="22"/>
        </w:rPr>
        <w:t>abstract class</w:t>
      </w:r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RepositoryFactory {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  <w:t>private static RepositoryFactory _instance;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  <w:t>public static RepositoryFactory GetInstance() {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  <w:t>if (_instance == null) {</w:t>
      </w:r>
    </w:p>
    <w:p w:rsidR="00FA2693" w:rsidRDefault="00FA2693" w:rsidP="00FA2693">
      <w:pPr>
        <w:ind w:left="1416" w:firstLine="708"/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>if (Config.GetValue(“factory”) == “database”)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  <w:t>_instance = new DBRepositoryFacyory();</w:t>
      </w:r>
    </w:p>
    <w:p w:rsidR="00FA2693" w:rsidRDefault="00FA2693" w:rsidP="00FA2693">
      <w:pPr>
        <w:ind w:left="1416" w:firstLine="708"/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>else if (Config.GetValue(“factory”) == “memory”)</w:t>
      </w:r>
    </w:p>
    <w:p w:rsidR="00FA2693" w:rsidRDefault="00FA2693" w:rsidP="00FA2693">
      <w:pPr>
        <w:ind w:left="1416" w:firstLine="708"/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lastRenderedPageBreak/>
        <w:tab/>
        <w:t>_instance = new InMemRepositoryFactory();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  <w:t>}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  <w:t>return _instance;</w:t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</w:p>
    <w:p w:rsidR="00FA2693" w:rsidRDefault="00FA2693" w:rsidP="00FA2693">
      <w:pPr>
        <w:ind w:firstLine="708"/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FA2693" w:rsidRPr="00AA505D" w:rsidRDefault="00FA2693" w:rsidP="00FA2693">
      <w:pPr>
        <w:ind w:firstLine="708"/>
        <w:rPr>
          <w:rFonts w:ascii="Courier New" w:hAnsi="Courier New" w:cs="Courier New"/>
          <w:color w:val="808080" w:themeColor="background1" w:themeShade="80"/>
          <w:sz w:val="22"/>
        </w:rPr>
      </w:pPr>
    </w:p>
    <w:p w:rsidR="00FA2693" w:rsidRPr="00AA505D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>// … inne operacje …</w:t>
      </w:r>
    </w:p>
    <w:p w:rsidR="0061317A" w:rsidRPr="00FA2693" w:rsidRDefault="00FA2693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61317A" w:rsidRDefault="0061317A" w:rsidP="0061317A">
      <w:pPr>
        <w:pStyle w:val="Heading3"/>
        <w:numPr>
          <w:ilvl w:val="0"/>
          <w:numId w:val="6"/>
        </w:numPr>
      </w:pPr>
      <w:r>
        <w:t>Obserwer</w:t>
      </w:r>
    </w:p>
    <w:p w:rsidR="0061317A" w:rsidRDefault="0061317A" w:rsidP="0061317A">
      <w:r>
        <w:rPr>
          <w:noProof/>
          <w:lang w:val="pl-PL" w:eastAsia="pl-PL" w:bidi="ar-SA"/>
        </w:rPr>
        <w:drawing>
          <wp:inline distT="0" distB="0" distL="0" distR="0">
            <wp:extent cx="6648450" cy="4552950"/>
            <wp:effectExtent l="19050" t="0" r="0" b="0"/>
            <wp:docPr id="3" name="Picture 1" descr="C:\Users\Qba\Documents\studia\PhotoStory\PhotoHistory\projekt\obserw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Qba\Documents\studia\PhotoStory\PhotoHistory\projekt\obserwer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552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317A" w:rsidRDefault="0061317A" w:rsidP="0061317A"/>
    <w:p w:rsidR="0061317A" w:rsidRDefault="0061317A" w:rsidP="0061317A">
      <w:pPr>
        <w:rPr>
          <w:lang w:val="pl-PL"/>
        </w:rPr>
      </w:pPr>
    </w:p>
    <w:p w:rsidR="005753D3" w:rsidRPr="005753D3" w:rsidRDefault="00E9583B" w:rsidP="0061317A">
      <w:pPr>
        <w:rPr>
          <w:b/>
          <w:lang w:val="pl-PL"/>
        </w:rPr>
      </w:pPr>
      <w:r w:rsidRPr="005753D3">
        <w:rPr>
          <w:b/>
          <w:lang w:val="pl-PL"/>
        </w:rPr>
        <w:t xml:space="preserve">Cel wzorca: </w:t>
      </w:r>
    </w:p>
    <w:p w:rsidR="00E9583B" w:rsidRDefault="005753D3" w:rsidP="0061317A">
      <w:pPr>
        <w:rPr>
          <w:lang w:val="pl-PL"/>
        </w:rPr>
      </w:pPr>
      <w:r>
        <w:rPr>
          <w:lang w:val="pl-PL"/>
        </w:rPr>
        <w:t>S</w:t>
      </w:r>
      <w:r w:rsidR="00E9583B">
        <w:rPr>
          <w:lang w:val="pl-PL"/>
        </w:rPr>
        <w:t xml:space="preserve">tworzenie zależności jeden-do-wielu pomiędzy obiektami, w przypadku zmiany stanu pierwszego obiektu </w:t>
      </w:r>
      <w:r w:rsidR="00703724">
        <w:rPr>
          <w:lang w:val="pl-PL"/>
        </w:rPr>
        <w:t>obiekty zależne zostają automatycznie powiadomione.</w:t>
      </w:r>
    </w:p>
    <w:p w:rsidR="00E9583B" w:rsidRDefault="00E9583B" w:rsidP="0061317A">
      <w:pPr>
        <w:rPr>
          <w:lang w:val="pl-PL"/>
        </w:rPr>
      </w:pPr>
    </w:p>
    <w:p w:rsidR="005753D3" w:rsidRPr="005753D3" w:rsidRDefault="005753D3" w:rsidP="0061317A">
      <w:pPr>
        <w:rPr>
          <w:b/>
          <w:lang w:val="pl-PL"/>
        </w:rPr>
      </w:pPr>
      <w:r w:rsidRPr="005753D3">
        <w:rPr>
          <w:b/>
          <w:lang w:val="pl-PL"/>
        </w:rPr>
        <w:t>Użycie wzorca w projekcie:</w:t>
      </w:r>
    </w:p>
    <w:p w:rsidR="0061317A" w:rsidRDefault="005753D3" w:rsidP="0061317A">
      <w:pPr>
        <w:rPr>
          <w:lang w:val="pl-PL"/>
        </w:rPr>
      </w:pPr>
      <w:r>
        <w:rPr>
          <w:lang w:val="pl-PL"/>
        </w:rPr>
        <w:t xml:space="preserve">Rezultatem użycia wzorca </w:t>
      </w:r>
      <w:r w:rsidR="0061317A" w:rsidRPr="0061317A">
        <w:rPr>
          <w:lang w:val="pl-PL"/>
        </w:rPr>
        <w:t>jest stworzenie mechanizm</w:t>
      </w:r>
      <w:r w:rsidR="0071146E">
        <w:rPr>
          <w:lang w:val="pl-PL"/>
        </w:rPr>
        <w:t>u pozwalającego na powiadamianie</w:t>
      </w:r>
      <w:r w:rsidR="0061317A" w:rsidRPr="0061317A">
        <w:rPr>
          <w:lang w:val="pl-PL"/>
        </w:rPr>
        <w:t xml:space="preserve"> sub</w:t>
      </w:r>
      <w:r w:rsidR="0061317A">
        <w:rPr>
          <w:lang w:val="pl-PL"/>
        </w:rPr>
        <w:t>s</w:t>
      </w:r>
      <w:r w:rsidR="0061317A" w:rsidRPr="0061317A">
        <w:rPr>
          <w:lang w:val="pl-PL"/>
        </w:rPr>
        <w:t>kr</w:t>
      </w:r>
      <w:r w:rsidR="0061317A">
        <w:rPr>
          <w:lang w:val="pl-PL"/>
        </w:rPr>
        <w:t>y</w:t>
      </w:r>
      <w:r w:rsidR="0061317A" w:rsidRPr="0061317A">
        <w:rPr>
          <w:lang w:val="pl-PL"/>
        </w:rPr>
        <w:t>bentów o zmianach w albumie.</w:t>
      </w:r>
      <w:r w:rsidR="000724B6">
        <w:rPr>
          <w:lang w:val="pl-PL"/>
        </w:rPr>
        <w:t xml:space="preserve"> </w:t>
      </w:r>
    </w:p>
    <w:p w:rsidR="005753D3" w:rsidRDefault="005753D3" w:rsidP="0061317A">
      <w:pPr>
        <w:rPr>
          <w:lang w:val="pl-PL"/>
        </w:rPr>
      </w:pPr>
    </w:p>
    <w:p w:rsidR="005753D3" w:rsidRDefault="005753D3" w:rsidP="0061317A">
      <w:pPr>
        <w:rPr>
          <w:lang w:val="pl-PL"/>
        </w:rPr>
      </w:pPr>
      <w:r>
        <w:rPr>
          <w:lang w:val="pl-PL"/>
        </w:rPr>
        <w:t xml:space="preserve">Proces </w:t>
      </w:r>
      <w:r w:rsidR="009B3C64">
        <w:rPr>
          <w:lang w:val="pl-PL"/>
        </w:rPr>
        <w:t xml:space="preserve">składa się z następujących </w:t>
      </w:r>
      <w:r w:rsidR="00461852">
        <w:rPr>
          <w:lang w:val="pl-PL"/>
        </w:rPr>
        <w:t>elementów:</w:t>
      </w:r>
    </w:p>
    <w:p w:rsidR="000724B6" w:rsidRDefault="000724B6" w:rsidP="0061317A">
      <w:pPr>
        <w:rPr>
          <w:lang w:val="pl-PL"/>
        </w:rPr>
      </w:pPr>
      <w:r>
        <w:rPr>
          <w:lang w:val="pl-PL"/>
        </w:rPr>
        <w:t>- Użytkownicy zgłaszają chęć subskrypcji albumu poprzez odpowiednią akcję na stronie;</w:t>
      </w:r>
    </w:p>
    <w:p w:rsidR="000724B6" w:rsidRDefault="000724B6" w:rsidP="0061317A">
      <w:pPr>
        <w:rPr>
          <w:lang w:val="pl-PL"/>
        </w:rPr>
      </w:pPr>
      <w:r>
        <w:rPr>
          <w:lang w:val="pl-PL"/>
        </w:rPr>
        <w:t>- Obiekt reprezentujący album ze zdjęciami posiada listę użytkowników, którzy zgłosili chęć subskrypcji;</w:t>
      </w:r>
    </w:p>
    <w:p w:rsidR="000724B6" w:rsidRDefault="000724B6" w:rsidP="0061317A">
      <w:pPr>
        <w:rPr>
          <w:lang w:val="pl-PL"/>
        </w:rPr>
      </w:pPr>
      <w:r>
        <w:rPr>
          <w:lang w:val="pl-PL"/>
        </w:rPr>
        <w:t>- W momencie, gdy do albumu dodane jest nowe zdjęcie, album przegląda listę swoich subskrybentów i wysyła do każdego z nich powiadomienie e-mail o nowym zdjęciu.</w:t>
      </w:r>
    </w:p>
    <w:p w:rsidR="000724B6" w:rsidRDefault="000724B6" w:rsidP="0061317A">
      <w:pPr>
        <w:rPr>
          <w:lang w:val="pl-PL"/>
        </w:rPr>
      </w:pPr>
    </w:p>
    <w:p w:rsidR="004A5F0F" w:rsidRDefault="004A5F0F" w:rsidP="004A5F0F">
      <w:pPr>
        <w:pStyle w:val="Heading3"/>
        <w:numPr>
          <w:ilvl w:val="0"/>
          <w:numId w:val="6"/>
        </w:numPr>
      </w:pPr>
      <w:r w:rsidRPr="001D166B">
        <w:t>MVC (Model-View-Controller)</w:t>
      </w:r>
    </w:p>
    <w:p w:rsidR="004A5F0F" w:rsidRPr="00607D10" w:rsidRDefault="004A5F0F" w:rsidP="004A5F0F"/>
    <w:p w:rsidR="004A5F0F" w:rsidRDefault="004A5F0F" w:rsidP="004A5F0F">
      <w:r w:rsidRPr="00607D10">
        <w:rPr>
          <w:b/>
        </w:rPr>
        <w:t>Cel wzorca:</w:t>
      </w:r>
      <w:r w:rsidRPr="001D166B">
        <w:t xml:space="preserve"> </w:t>
      </w:r>
    </w:p>
    <w:p w:rsidR="004A5F0F" w:rsidRPr="00E021EB" w:rsidRDefault="004A5F0F" w:rsidP="004A5F0F">
      <w:pPr>
        <w:rPr>
          <w:lang w:val="pl-PL"/>
        </w:rPr>
      </w:pPr>
      <w:r w:rsidRPr="00E021EB">
        <w:rPr>
          <w:lang w:val="pl-PL"/>
        </w:rPr>
        <w:lastRenderedPageBreak/>
        <w:t>pozwala na łatwy podział strukturalny aplikacji. Rozdziela warstwę logiki biznesowej od warstwy prezentacji oraz warstwy danych. Umożliwia równoległą implementację niezależnych warstw, przyśpieszając i ułatwiając tworzenie aplikacji. Zapewnia lepszą czytelność kodu i ułatwia rozwój i utrzymanie aplikacji.</w:t>
      </w:r>
    </w:p>
    <w:p w:rsidR="004A5F0F" w:rsidRDefault="004A5F0F" w:rsidP="004A5F0F">
      <w:pPr>
        <w:jc w:val="center"/>
      </w:pPr>
      <w:r>
        <w:object w:dxaOrig="3948" w:dyaOrig="21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pt;height:106.65pt" o:ole="">
            <v:imagedata r:id="rId11" o:title=""/>
          </v:shape>
          <o:OLEObject Type="Embed" ProgID="Visio.Drawing.11" ShapeID="_x0000_i1025" DrawAspect="Content" ObjectID="_1399844488" r:id="rId12"/>
        </w:object>
      </w:r>
    </w:p>
    <w:p w:rsidR="004A5F0F" w:rsidRDefault="004A5F0F" w:rsidP="004A5F0F">
      <w:pPr>
        <w:jc w:val="center"/>
      </w:pPr>
    </w:p>
    <w:p w:rsidR="004A5F0F" w:rsidRPr="00E021EB" w:rsidRDefault="004A5F0F" w:rsidP="004A5F0F">
      <w:pPr>
        <w:rPr>
          <w:lang w:val="pl-PL"/>
        </w:rPr>
      </w:pPr>
      <w:r w:rsidRPr="00E021EB">
        <w:rPr>
          <w:lang w:val="pl-PL"/>
        </w:rPr>
        <w:t xml:space="preserve">W naszej aplikacji model jest pewną reprezentacją logiki biznesowej, stanowi on obiektową reprezentację danych z relacyjnej bazy danych.  </w:t>
      </w:r>
    </w:p>
    <w:p w:rsidR="004A5F0F" w:rsidRPr="00E021EB" w:rsidRDefault="004A5F0F" w:rsidP="004A5F0F">
      <w:pPr>
        <w:rPr>
          <w:lang w:val="pl-PL"/>
        </w:rPr>
      </w:pPr>
      <w:r w:rsidRPr="00E021EB">
        <w:rPr>
          <w:lang w:val="pl-PL"/>
        </w:rPr>
        <w:t>Kontroler – przetwarza interakcje użytkownika, modyfikuje model,  odświeża widok, przekazuje sterowanie do innego kontrolera.</w:t>
      </w:r>
    </w:p>
    <w:p w:rsidR="004A5F0F" w:rsidRPr="00E021EB" w:rsidRDefault="004A5F0F" w:rsidP="004A5F0F">
      <w:pPr>
        <w:rPr>
          <w:lang w:val="pl-PL"/>
        </w:rPr>
      </w:pPr>
      <w:r w:rsidRPr="00E021EB">
        <w:rPr>
          <w:lang w:val="pl-PL"/>
        </w:rPr>
        <w:t>Widok – stanowi graficzny interfejs użytkownika, prezentuje dane z modelu.</w:t>
      </w:r>
    </w:p>
    <w:p w:rsidR="004A5F0F" w:rsidRPr="00E021EB" w:rsidRDefault="004A5F0F" w:rsidP="004A5F0F">
      <w:pPr>
        <w:rPr>
          <w:lang w:val="pl-PL"/>
        </w:rPr>
      </w:pPr>
      <w:r w:rsidRPr="00E021EB">
        <w:rPr>
          <w:lang w:val="pl-PL"/>
        </w:rPr>
        <w:t>Widoki zbudowane są z wykorzystaniem wzorca kompozyt: mogą zawierać mniejsze powidoki. Ułatwia to tworzenie rozbudowanych interfejsów użytkownika i zapobiega duplikowaniu kodu dla różnych widoków.</w:t>
      </w:r>
    </w:p>
    <w:p w:rsidR="004A5F0F" w:rsidRPr="00E021EB" w:rsidRDefault="004A5F0F" w:rsidP="004A5F0F">
      <w:pPr>
        <w:rPr>
          <w:lang w:val="pl-PL"/>
        </w:rPr>
      </w:pPr>
    </w:p>
    <w:p w:rsidR="004A5F0F" w:rsidRPr="00E021EB" w:rsidRDefault="004A5F0F" w:rsidP="004A5F0F">
      <w:pPr>
        <w:rPr>
          <w:lang w:val="pl-PL"/>
        </w:rPr>
      </w:pPr>
    </w:p>
    <w:p w:rsidR="004A5F0F" w:rsidRDefault="004A5F0F" w:rsidP="004A5F0F">
      <w:r>
        <w:object w:dxaOrig="12463" w:dyaOrig="6765">
          <v:shape id="_x0000_i1026" type="#_x0000_t75" style="width:504.7pt;height:245.9pt" o:ole="">
            <v:imagedata r:id="rId13" o:title=""/>
          </v:shape>
          <o:OLEObject Type="Embed" ProgID="Visio.Drawing.11" ShapeID="_x0000_i1026" DrawAspect="Content" ObjectID="_1399844489" r:id="rId14"/>
        </w:object>
      </w:r>
    </w:p>
    <w:p w:rsidR="004A5F0F" w:rsidRDefault="004A5F0F" w:rsidP="004A5F0F"/>
    <w:p w:rsidR="004A5F0F" w:rsidRDefault="004A5F0F" w:rsidP="004A5F0F">
      <w:r>
        <w:t>Przykład implementacji:</w:t>
      </w:r>
    </w:p>
    <w:p w:rsidR="004A5F0F" w:rsidRDefault="004A5F0F" w:rsidP="004A5F0F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amespace Controllers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class UserController : Controller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ActionResult Index(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return View();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ActionResult Create(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return View();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ActionResult Create(NewUserModel newUser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lastRenderedPageBreak/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Create model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ActionResult SignIn(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return View();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rivate void AuthenticateUser(string username, bool remember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Authenticate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}</w:t>
      </w:r>
    </w:p>
    <w:p w:rsidR="004A5F0F" w:rsidRPr="003C63AD" w:rsidRDefault="004A5F0F" w:rsidP="004A5F0F">
      <w:pPr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amespace Models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class </w:t>
      </w:r>
      <w:r w:rsid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ew</w:t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UserModel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virtual int? Id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virtual string Login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virtual string Password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virtual string Email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virtual string ActivationCode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virtual DateTime? DateOfBirth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virtual string About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virtual bool NotifyComment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virtual bool NotifyPhoto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virtual bool NotifySubscription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61317A">
      <w:pPr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}</w:t>
      </w:r>
    </w:p>
    <w:p w:rsidR="006E6049" w:rsidRPr="006E6049" w:rsidRDefault="006E6049" w:rsidP="004A5F0F">
      <w:pPr>
        <w:pStyle w:val="Heading3"/>
        <w:numPr>
          <w:ilvl w:val="0"/>
          <w:numId w:val="6"/>
        </w:numPr>
      </w:pPr>
      <w:r w:rsidRPr="006E6049">
        <w:t>Kompozyt</w:t>
      </w:r>
    </w:p>
    <w:p w:rsidR="0061317A" w:rsidRPr="0061317A" w:rsidRDefault="0061317A" w:rsidP="0061317A">
      <w:pPr>
        <w:rPr>
          <w:lang w:val="pl-PL"/>
        </w:rPr>
      </w:pPr>
    </w:p>
    <w:p w:rsidR="0061317A" w:rsidRDefault="000A2BE2" w:rsidP="0061317A">
      <w:pPr>
        <w:rPr>
          <w:lang w:val="pl-PL"/>
        </w:rPr>
      </w:pPr>
      <w:r>
        <w:rPr>
          <w:noProof/>
          <w:lang w:val="pl-PL" w:eastAsia="pl-PL" w:bidi="ar-SA"/>
        </w:rPr>
        <w:lastRenderedPageBreak/>
        <w:drawing>
          <wp:inline distT="0" distB="0" distL="0" distR="0">
            <wp:extent cx="6638925" cy="8058150"/>
            <wp:effectExtent l="19050" t="0" r="9525" b="0"/>
            <wp:docPr id="8" name="Picture 6" descr="C:\Users\Qba\Documents\studia\PhotoStory\klimek\kompozy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Qba\Documents\studia\PhotoStory\klimek\kompozyt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805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03B5" w:rsidRDefault="003B03B5" w:rsidP="0061317A">
      <w:pPr>
        <w:rPr>
          <w:lang w:val="pl-PL"/>
        </w:rPr>
      </w:pPr>
    </w:p>
    <w:p w:rsidR="00FA2693" w:rsidRDefault="00FA2693" w:rsidP="0061317A">
      <w:pPr>
        <w:rPr>
          <w:b/>
          <w:lang w:val="pl-PL"/>
        </w:rPr>
      </w:pPr>
    </w:p>
    <w:p w:rsidR="003B03B5" w:rsidRPr="00BC5AD8" w:rsidRDefault="003B03B5" w:rsidP="0061317A">
      <w:pPr>
        <w:rPr>
          <w:b/>
          <w:lang w:val="pl-PL"/>
        </w:rPr>
      </w:pPr>
      <w:r w:rsidRPr="00BC5AD8">
        <w:rPr>
          <w:b/>
          <w:lang w:val="pl-PL"/>
        </w:rPr>
        <w:t>Cel wzorca:</w:t>
      </w:r>
    </w:p>
    <w:p w:rsidR="003B03B5" w:rsidRDefault="003B03B5" w:rsidP="0061317A">
      <w:pPr>
        <w:rPr>
          <w:lang w:val="pl-PL"/>
        </w:rPr>
      </w:pPr>
      <w:r>
        <w:rPr>
          <w:lang w:val="pl-PL"/>
        </w:rPr>
        <w:t>Zbudowanie struktury obiektów w formie drzewa, które zawiera zarówno kompozycje obiektów jak i indywidualne obiekty jako wierzchołki.</w:t>
      </w:r>
    </w:p>
    <w:p w:rsidR="003B03B5" w:rsidRDefault="00BC5AD8" w:rsidP="0061317A">
      <w:pPr>
        <w:rPr>
          <w:lang w:val="pl-PL"/>
        </w:rPr>
      </w:pPr>
      <w:r>
        <w:rPr>
          <w:lang w:val="pl-PL"/>
        </w:rPr>
        <w:t>Przy użyciu wzorca projektowego kompozyt możemy wykonywać te same operacje na grupach obiektów jak i na indywidualnych obiektach.</w:t>
      </w:r>
    </w:p>
    <w:p w:rsidR="00BC5AD8" w:rsidRDefault="00BC5AD8" w:rsidP="0061317A">
      <w:pPr>
        <w:rPr>
          <w:lang w:val="pl-PL"/>
        </w:rPr>
      </w:pPr>
    </w:p>
    <w:p w:rsidR="00DC1630" w:rsidRDefault="00DC1630" w:rsidP="0061317A">
      <w:pPr>
        <w:rPr>
          <w:lang w:val="pl-PL"/>
        </w:rPr>
      </w:pPr>
    </w:p>
    <w:p w:rsidR="00BC5AD8" w:rsidRDefault="00BC5AD8" w:rsidP="0061317A">
      <w:pPr>
        <w:rPr>
          <w:b/>
          <w:lang w:val="pl-PL"/>
        </w:rPr>
      </w:pPr>
      <w:r w:rsidRPr="00BC5AD8">
        <w:rPr>
          <w:b/>
          <w:lang w:val="pl-PL"/>
        </w:rPr>
        <w:lastRenderedPageBreak/>
        <w:t>Użycie wzorca w projekcie:</w:t>
      </w:r>
    </w:p>
    <w:p w:rsidR="00BC5AD8" w:rsidRDefault="00BC5AD8" w:rsidP="0061317A">
      <w:pPr>
        <w:rPr>
          <w:lang w:val="pl-PL"/>
        </w:rPr>
      </w:pPr>
      <w:r>
        <w:rPr>
          <w:lang w:val="pl-PL"/>
        </w:rPr>
        <w:t>Ten wzorzec zostanie użyty w dwóch przypadkach:</w:t>
      </w:r>
    </w:p>
    <w:p w:rsidR="00BC5AD8" w:rsidRDefault="00BC5AD8" w:rsidP="0061317A">
      <w:pPr>
        <w:rPr>
          <w:lang w:val="pl-PL"/>
        </w:rPr>
      </w:pPr>
    </w:p>
    <w:p w:rsidR="00BC5AD8" w:rsidRDefault="00BC5AD8" w:rsidP="0061317A">
      <w:pPr>
        <w:rPr>
          <w:lang w:val="pl-PL"/>
        </w:rPr>
      </w:pPr>
      <w:r>
        <w:rPr>
          <w:lang w:val="pl-PL"/>
        </w:rPr>
        <w:t xml:space="preserve">- </w:t>
      </w:r>
      <w:r w:rsidR="00495420">
        <w:rPr>
          <w:lang w:val="pl-PL"/>
        </w:rPr>
        <w:t>P</w:t>
      </w:r>
      <w:r>
        <w:rPr>
          <w:lang w:val="pl-PL"/>
        </w:rPr>
        <w:t>odczas renderowania widoków</w:t>
      </w:r>
    </w:p>
    <w:p w:rsidR="00BC5AD8" w:rsidRDefault="00E54D00" w:rsidP="0061317A">
      <w:pPr>
        <w:rPr>
          <w:lang w:val="pl-PL"/>
        </w:rPr>
      </w:pPr>
      <w:r>
        <w:rPr>
          <w:lang w:val="pl-PL"/>
        </w:rPr>
        <w:t>W</w:t>
      </w:r>
      <w:r w:rsidR="00BC5AD8">
        <w:rPr>
          <w:lang w:val="pl-PL"/>
        </w:rPr>
        <w:t>idok główny (przypisany do akcji kontrolera) posiada wywołania podwidoków (nazwanych partialami)</w:t>
      </w:r>
    </w:p>
    <w:p w:rsidR="00BC5AD8" w:rsidRDefault="00BC5AD8" w:rsidP="0061317A">
      <w:pPr>
        <w:rPr>
          <w:lang w:val="pl-PL"/>
        </w:rPr>
      </w:pPr>
    </w:p>
    <w:p w:rsidR="00BC5AD8" w:rsidRDefault="00BC5AD8" w:rsidP="0061317A">
      <w:pPr>
        <w:rPr>
          <w:lang w:val="pl-PL"/>
        </w:rPr>
      </w:pPr>
      <w:r>
        <w:rPr>
          <w:lang w:val="pl-PL"/>
        </w:rPr>
        <w:t xml:space="preserve">- </w:t>
      </w:r>
      <w:r w:rsidR="00495420">
        <w:rPr>
          <w:lang w:val="pl-PL"/>
        </w:rPr>
        <w:t>P</w:t>
      </w:r>
      <w:r>
        <w:rPr>
          <w:lang w:val="pl-PL"/>
        </w:rPr>
        <w:t>odczas budowy struktury strony w html/css</w:t>
      </w:r>
    </w:p>
    <w:p w:rsidR="00764C80" w:rsidRDefault="00BC5AD8" w:rsidP="0061317A">
      <w:pPr>
        <w:rPr>
          <w:lang w:val="pl-PL"/>
        </w:rPr>
      </w:pPr>
      <w:r>
        <w:rPr>
          <w:lang w:val="pl-PL"/>
        </w:rPr>
        <w:t xml:space="preserve">Każda strona składa się z </w:t>
      </w:r>
      <w:r w:rsidR="004E2587">
        <w:rPr>
          <w:lang w:val="pl-PL"/>
        </w:rPr>
        <w:t>elementów div, oznaczonych konkretnymi klasami. Umożliwia to łatwą stylizację elementów za pomocą języka CSS.</w:t>
      </w:r>
    </w:p>
    <w:p w:rsidR="00495420" w:rsidRDefault="00495420" w:rsidP="0061317A">
      <w:pPr>
        <w:rPr>
          <w:lang w:val="pl-PL"/>
        </w:rPr>
      </w:pPr>
    </w:p>
    <w:p w:rsidR="00764C80" w:rsidRPr="00E021EB" w:rsidRDefault="00764C80" w:rsidP="0061317A">
      <w:pPr>
        <w:rPr>
          <w:lang w:val="pl-PL"/>
        </w:rPr>
      </w:pPr>
      <w:r w:rsidRPr="00E021EB">
        <w:rPr>
          <w:lang w:val="pl-PL"/>
        </w:rPr>
        <w:t>Przykład implementacji: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>&lt;body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&lt;div id="wrapper"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div id="header"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</w:t>
      </w: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  <w:t>...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/div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!-- end #header --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div id="menu"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  <w:t>...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/div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!-- end #menu --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div id="page"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  <w:t>...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/div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!-- end #page --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&lt;/div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&lt;div id="footer"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...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&lt;!-- end #footer --&gt;</w:t>
      </w:r>
    </w:p>
    <w:p w:rsidR="00764C8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&lt;/body&gt;</w:t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4A5F0F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4A5F0F" w:rsidRDefault="004A5F0F" w:rsidP="004A5F0F">
      <w:pPr>
        <w:pStyle w:val="Heading3"/>
        <w:numPr>
          <w:ilvl w:val="0"/>
          <w:numId w:val="6"/>
        </w:numPr>
        <w:rPr>
          <w:lang w:val="pl-PL"/>
        </w:rPr>
      </w:pPr>
      <w:r>
        <w:rPr>
          <w:lang w:val="pl-PL"/>
        </w:rPr>
        <w:t>Visitor</w:t>
      </w:r>
    </w:p>
    <w:p w:rsidR="004A5F0F" w:rsidRDefault="004A5F0F" w:rsidP="004A5F0F">
      <w:pPr>
        <w:rPr>
          <w:lang w:val="pl-PL"/>
        </w:rPr>
      </w:pPr>
    </w:p>
    <w:p w:rsidR="004A5F0F" w:rsidRDefault="004A5F0F" w:rsidP="004A5F0F">
      <w:pPr>
        <w:rPr>
          <w:b/>
          <w:lang w:val="pl-PL"/>
        </w:rPr>
      </w:pPr>
      <w:r w:rsidRPr="004A5F0F">
        <w:rPr>
          <w:b/>
          <w:lang w:val="pl-PL"/>
        </w:rPr>
        <w:t>Cel wzorca</w:t>
      </w:r>
      <w:r>
        <w:rPr>
          <w:b/>
          <w:lang w:val="pl-PL"/>
        </w:rPr>
        <w:t>:</w:t>
      </w:r>
    </w:p>
    <w:p w:rsidR="004A5F0F" w:rsidRDefault="004A5F0F" w:rsidP="004A5F0F">
      <w:pPr>
        <w:rPr>
          <w:b/>
          <w:lang w:val="pl-PL"/>
        </w:rPr>
      </w:pPr>
    </w:p>
    <w:p w:rsidR="004A5F0F" w:rsidRDefault="004A5F0F" w:rsidP="004A5F0F">
      <w:pPr>
        <w:rPr>
          <w:lang w:val="pl-PL"/>
        </w:rPr>
      </w:pPr>
      <w:r>
        <w:rPr>
          <w:lang w:val="pl-PL"/>
        </w:rPr>
        <w:t xml:space="preserve">Umożliwia odseparowanie </w:t>
      </w:r>
      <w:r w:rsidR="002D4DA2">
        <w:rPr>
          <w:lang w:val="pl-PL"/>
        </w:rPr>
        <w:t>algorytmu od struktury obiektów na których operuje.  Dodaje nowe operacje do istniejących obiektów bez konieczności ich modyfikowania.  Odwiedzając poszczególne elementy struktury obiektów wykonywane są odpowiednie metody</w:t>
      </w:r>
      <w:r w:rsidR="002D4DA2">
        <w:rPr>
          <w:noProof/>
          <w:lang w:val="pl-PL" w:eastAsia="pl-PL" w:bidi="ar-SA"/>
        </w:rPr>
        <w:lastRenderedPageBreak/>
        <w:drawing>
          <wp:inline distT="0" distB="0" distL="0" distR="0">
            <wp:extent cx="6650355" cy="5403215"/>
            <wp:effectExtent l="19050" t="0" r="0" b="0"/>
            <wp:docPr id="13" name="Obraz 13" descr="C:\Users\Michal\Desktop\Visitor.patter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Michal\Desktop\Visitor.pattern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0355" cy="5403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D4DA2">
        <w:rPr>
          <w:lang w:val="pl-PL"/>
        </w:rPr>
        <w:t>.</w:t>
      </w:r>
    </w:p>
    <w:p w:rsidR="002D4DA2" w:rsidRDefault="002D4DA2" w:rsidP="004A5F0F">
      <w:pPr>
        <w:rPr>
          <w:lang w:val="pl-PL"/>
        </w:rPr>
      </w:pPr>
    </w:p>
    <w:p w:rsidR="002D4DA2" w:rsidRPr="002D4DA2" w:rsidRDefault="002D4DA2" w:rsidP="004A5F0F">
      <w:pPr>
        <w:rPr>
          <w:b/>
          <w:lang w:val="pl-PL"/>
        </w:rPr>
      </w:pPr>
      <w:r w:rsidRPr="002D4DA2">
        <w:rPr>
          <w:b/>
          <w:lang w:val="pl-PL"/>
        </w:rPr>
        <w:t>Wykorzystanie w projekcie:</w:t>
      </w:r>
    </w:p>
    <w:p w:rsidR="002D4DA2" w:rsidRDefault="002D4DA2" w:rsidP="004A5F0F">
      <w:pPr>
        <w:rPr>
          <w:lang w:val="pl-PL"/>
        </w:rPr>
      </w:pPr>
    </w:p>
    <w:p w:rsidR="002D4DA2" w:rsidRPr="004A5F0F" w:rsidRDefault="002D4DA2" w:rsidP="004A5F0F">
      <w:pPr>
        <w:rPr>
          <w:lang w:val="pl-PL"/>
        </w:rPr>
      </w:pPr>
      <w:r>
        <w:rPr>
          <w:lang w:val="pl-PL"/>
        </w:rPr>
        <w:t>Odwiedzający będzie przechodził po strukturze modelu i dokonywał jego walidacji. W zależności od potrzeb wykorzystane zostaną różne rodzaje Odwiedzającego, co zapewni dostosowanie rodzaju walidacji do wymagań.</w:t>
      </w:r>
    </w:p>
    <w:p w:rsidR="00607D10" w:rsidRPr="002D4DA2" w:rsidRDefault="00607D10" w:rsidP="00764C80">
      <w:pPr>
        <w:rPr>
          <w:rFonts w:ascii="Courier New" w:hAnsi="Courier New" w:cs="Courier New"/>
          <w:lang w:val="pl-PL"/>
        </w:rPr>
      </w:pPr>
    </w:p>
    <w:p w:rsidR="00607D10" w:rsidRDefault="002D4DA2" w:rsidP="002D4DA2">
      <w:pPr>
        <w:pStyle w:val="Heading3"/>
        <w:numPr>
          <w:ilvl w:val="0"/>
          <w:numId w:val="6"/>
        </w:numPr>
        <w:rPr>
          <w:lang w:val="pl-PL"/>
        </w:rPr>
      </w:pPr>
      <w:r>
        <w:rPr>
          <w:lang w:val="pl-PL"/>
        </w:rPr>
        <w:t>Strategy</w:t>
      </w:r>
    </w:p>
    <w:p w:rsidR="002D4DA2" w:rsidRDefault="002D4DA2" w:rsidP="002D4DA2">
      <w:pPr>
        <w:rPr>
          <w:lang w:val="pl-PL"/>
        </w:rPr>
      </w:pPr>
    </w:p>
    <w:p w:rsidR="002D4DA2" w:rsidRDefault="002D4DA2" w:rsidP="002D4DA2">
      <w:pPr>
        <w:rPr>
          <w:b/>
          <w:lang w:val="pl-PL"/>
        </w:rPr>
      </w:pPr>
      <w:r>
        <w:rPr>
          <w:b/>
          <w:lang w:val="pl-PL"/>
        </w:rPr>
        <w:t>Cel wzorca:</w:t>
      </w:r>
    </w:p>
    <w:p w:rsidR="008E431A" w:rsidRDefault="002D4DA2" w:rsidP="002D4DA2">
      <w:pPr>
        <w:rPr>
          <w:lang w:val="pl-PL"/>
        </w:rPr>
      </w:pPr>
      <w:r>
        <w:rPr>
          <w:lang w:val="pl-PL"/>
        </w:rPr>
        <w:t xml:space="preserve">Strategia umożliwia wybór algorytmu w trakcie wykonania programu. </w:t>
      </w:r>
      <w:r w:rsidR="008E431A">
        <w:rPr>
          <w:lang w:val="pl-PL"/>
        </w:rPr>
        <w:t xml:space="preserve"> Definiuje rodzinę algorytmów i poprzez ich inkapsulację umożliwia ich wymienne stosowanie.  Umożliwia różnicowanie algorytmu niezależnie od klienta, który go używa.</w:t>
      </w:r>
    </w:p>
    <w:p w:rsidR="002D4DA2" w:rsidRPr="002D4DA2" w:rsidRDefault="008E431A" w:rsidP="002D4DA2">
      <w:pPr>
        <w:rPr>
          <w:lang w:val="pl-PL"/>
        </w:rPr>
      </w:pPr>
      <w:r>
        <w:rPr>
          <w:noProof/>
          <w:lang w:val="pl-PL" w:eastAsia="pl-PL" w:bidi="ar-SA"/>
        </w:rPr>
        <w:lastRenderedPageBreak/>
        <w:drawing>
          <wp:inline distT="0" distB="0" distL="0" distR="0">
            <wp:extent cx="6638290" cy="2410460"/>
            <wp:effectExtent l="19050" t="0" r="0" b="0"/>
            <wp:docPr id="14" name="Obraz 14" descr="C:\Users\Michal\Desktop\StrategyClass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Michal\Desktop\StrategyClasses.gif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290" cy="2410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8E431A">
      <w:pPr>
        <w:rPr>
          <w:lang w:val="pl-PL"/>
        </w:rPr>
      </w:pPr>
    </w:p>
    <w:p w:rsidR="008E431A" w:rsidRDefault="008E431A" w:rsidP="008E431A">
      <w:pPr>
        <w:rPr>
          <w:b/>
          <w:lang w:val="pl-PL"/>
        </w:rPr>
      </w:pPr>
      <w:r w:rsidRPr="008E431A">
        <w:rPr>
          <w:b/>
          <w:lang w:val="pl-PL"/>
        </w:rPr>
        <w:t>Wykorzystanie w projekcie</w:t>
      </w:r>
      <w:r>
        <w:rPr>
          <w:b/>
          <w:lang w:val="pl-PL"/>
        </w:rPr>
        <w:t>:</w:t>
      </w:r>
    </w:p>
    <w:p w:rsidR="008E431A" w:rsidRDefault="008E431A" w:rsidP="008E431A">
      <w:pPr>
        <w:rPr>
          <w:b/>
          <w:lang w:val="pl-PL"/>
        </w:rPr>
      </w:pPr>
    </w:p>
    <w:p w:rsidR="008E431A" w:rsidRDefault="008E431A" w:rsidP="008E431A">
      <w:pPr>
        <w:rPr>
          <w:lang w:val="pl-PL"/>
        </w:rPr>
      </w:pPr>
      <w:r>
        <w:rPr>
          <w:lang w:val="pl-PL"/>
        </w:rPr>
        <w:t>Strategia zostanie wykorzystana przy autoryzacji użytkowników. W zależności od roli użytkownika zostanie dostarczona strategia udzielania dostępu do zasobów. Dostęp do zasobu będzie zależał od roli jaką użytkownik posiada w systemie.</w:t>
      </w:r>
    </w:p>
    <w:p w:rsidR="004D00EA" w:rsidRDefault="004D00EA" w:rsidP="008E431A">
      <w:pPr>
        <w:rPr>
          <w:lang w:val="pl-PL"/>
        </w:rPr>
      </w:pPr>
    </w:p>
    <w:p w:rsidR="004D00EA" w:rsidRDefault="004D00EA" w:rsidP="008E431A">
      <w:pPr>
        <w:rPr>
          <w:lang w:val="pl-PL"/>
        </w:rPr>
      </w:pPr>
    </w:p>
    <w:p w:rsidR="004D00EA" w:rsidRPr="001677AB" w:rsidRDefault="004D00EA" w:rsidP="004D00EA">
      <w:pPr>
        <w:pStyle w:val="Heading3"/>
        <w:numPr>
          <w:ilvl w:val="0"/>
          <w:numId w:val="6"/>
        </w:numPr>
        <w:rPr>
          <w:highlight w:val="yellow"/>
          <w:lang w:val="pl-PL"/>
        </w:rPr>
      </w:pPr>
      <w:r w:rsidRPr="001677AB">
        <w:rPr>
          <w:highlight w:val="yellow"/>
          <w:lang w:val="pl-PL"/>
        </w:rPr>
        <w:t>Brama danych wiersza – Row Data Gateway</w:t>
      </w:r>
    </w:p>
    <w:p w:rsidR="004D00EA" w:rsidRDefault="004D00EA" w:rsidP="004D00EA">
      <w:pPr>
        <w:rPr>
          <w:lang w:val="pl-PL"/>
        </w:rPr>
      </w:pPr>
    </w:p>
    <w:p w:rsidR="004D00EA" w:rsidRDefault="004D00EA" w:rsidP="004D00EA">
      <w:pPr>
        <w:rPr>
          <w:b/>
          <w:lang w:val="pl-PL"/>
        </w:rPr>
      </w:pPr>
      <w:r>
        <w:rPr>
          <w:b/>
          <w:lang w:val="pl-PL"/>
        </w:rPr>
        <w:t>Cel wzorca:</w:t>
      </w:r>
    </w:p>
    <w:p w:rsidR="004D00EA" w:rsidRDefault="004D00EA" w:rsidP="004D00EA">
      <w:pPr>
        <w:rPr>
          <w:b/>
          <w:lang w:val="pl-PL"/>
        </w:rPr>
      </w:pPr>
    </w:p>
    <w:p w:rsidR="004D00EA" w:rsidRDefault="004D00EA" w:rsidP="004D00EA">
      <w:pPr>
        <w:rPr>
          <w:lang w:val="pl-PL"/>
        </w:rPr>
      </w:pPr>
      <w:r>
        <w:rPr>
          <w:lang w:val="pl-PL"/>
        </w:rPr>
        <w:t>Obiekt służy jako Gateway</w:t>
      </w:r>
      <w:r w:rsidR="002C286F">
        <w:rPr>
          <w:lang w:val="pl-PL"/>
        </w:rPr>
        <w:t xml:space="preserve"> (brama)</w:t>
      </w:r>
      <w:r>
        <w:rPr>
          <w:lang w:val="pl-PL"/>
        </w:rPr>
        <w:t xml:space="preserve"> do jednego rekordu w bazie danych. Istnieje jedna instancja na jeden wiersz.</w:t>
      </w:r>
    </w:p>
    <w:p w:rsidR="004D00EA" w:rsidRDefault="004D00EA" w:rsidP="004D00EA">
      <w:pPr>
        <w:rPr>
          <w:lang w:val="pl-PL"/>
        </w:rPr>
      </w:pPr>
    </w:p>
    <w:p w:rsidR="004D00EA" w:rsidRDefault="004D00EA" w:rsidP="004D00EA">
      <w:pPr>
        <w:rPr>
          <w:b/>
          <w:lang w:val="pl-PL"/>
        </w:rPr>
      </w:pPr>
      <w:r w:rsidRPr="008E431A">
        <w:rPr>
          <w:b/>
          <w:lang w:val="pl-PL"/>
        </w:rPr>
        <w:t>Wykorzystanie w projekcie</w:t>
      </w:r>
      <w:r>
        <w:rPr>
          <w:b/>
          <w:lang w:val="pl-PL"/>
        </w:rPr>
        <w:t>:</w:t>
      </w:r>
    </w:p>
    <w:p w:rsidR="004D00EA" w:rsidRDefault="004D00EA" w:rsidP="004D00EA">
      <w:pPr>
        <w:rPr>
          <w:lang w:val="pl-PL"/>
        </w:rPr>
      </w:pPr>
    </w:p>
    <w:p w:rsidR="004D00EA" w:rsidRDefault="004D00EA" w:rsidP="004D00EA">
      <w:pPr>
        <w:rPr>
          <w:lang w:val="pl-PL"/>
        </w:rPr>
      </w:pPr>
      <w:r>
        <w:rPr>
          <w:lang w:val="pl-PL"/>
        </w:rPr>
        <w:t>Opisany wzorzec został użyty podczas mapowania obiektów bazy danych na obiekty języka C#.  Dzięki temu</w:t>
      </w:r>
      <w:r w:rsidR="003A65CE">
        <w:rPr>
          <w:lang w:val="pl-PL"/>
        </w:rPr>
        <w:t xml:space="preserve"> rozwiązaniu</w:t>
      </w:r>
      <w:r>
        <w:rPr>
          <w:lang w:val="pl-PL"/>
        </w:rPr>
        <w:t xml:space="preserve"> ułatwione zostało manipulowanie obiektami bazodanowymi.</w:t>
      </w:r>
    </w:p>
    <w:p w:rsidR="004D00EA" w:rsidRPr="004D00EA" w:rsidRDefault="004D00EA" w:rsidP="004D00EA">
      <w:pPr>
        <w:rPr>
          <w:lang w:val="pl-PL"/>
        </w:rPr>
      </w:pPr>
    </w:p>
    <w:p w:rsidR="004D00EA" w:rsidRDefault="004D00EA" w:rsidP="008E431A">
      <w:pPr>
        <w:rPr>
          <w:lang w:val="pl-PL"/>
        </w:rPr>
      </w:pPr>
    </w:p>
    <w:p w:rsidR="004D00EA" w:rsidRPr="008E431A" w:rsidRDefault="001E100D" w:rsidP="008E431A">
      <w:pPr>
        <w:rPr>
          <w:lang w:val="pl-PL"/>
        </w:rPr>
      </w:pPr>
      <w:r>
        <w:rPr>
          <w:noProof/>
          <w:lang w:val="pl-PL" w:eastAsia="pl-PL" w:bidi="ar-SA"/>
        </w:rPr>
        <w:drawing>
          <wp:inline distT="0" distB="0" distL="0" distR="0">
            <wp:extent cx="6648450" cy="2886075"/>
            <wp:effectExtent l="19050" t="0" r="0" b="0"/>
            <wp:docPr id="15" name="Picture 7" descr="C:\Users\Qba\Documents\studia\PhotoStory\PhotoHistory\projekt\row_data_gatewa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Qba\Documents\studia\PhotoStory\PhotoHistory\projekt\row_data_gateway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886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2C286F" w:rsidRPr="001677AB" w:rsidRDefault="002C286F" w:rsidP="002C286F">
      <w:pPr>
        <w:pStyle w:val="Heading3"/>
        <w:numPr>
          <w:ilvl w:val="0"/>
          <w:numId w:val="6"/>
        </w:numPr>
        <w:rPr>
          <w:highlight w:val="yellow"/>
          <w:lang w:val="pl-PL"/>
        </w:rPr>
      </w:pPr>
      <w:r>
        <w:rPr>
          <w:highlight w:val="yellow"/>
          <w:lang w:val="pl-PL"/>
        </w:rPr>
        <w:t>Opóźniona inicjalizacja - Lazy Load</w:t>
      </w:r>
    </w:p>
    <w:p w:rsidR="002C286F" w:rsidRDefault="002C286F" w:rsidP="002C286F">
      <w:pPr>
        <w:rPr>
          <w:lang w:val="pl-PL"/>
        </w:rPr>
      </w:pPr>
    </w:p>
    <w:p w:rsidR="002C286F" w:rsidRDefault="002C286F" w:rsidP="002C286F">
      <w:pPr>
        <w:rPr>
          <w:b/>
          <w:lang w:val="pl-PL"/>
        </w:rPr>
      </w:pPr>
      <w:r>
        <w:rPr>
          <w:b/>
          <w:lang w:val="pl-PL"/>
        </w:rPr>
        <w:t>Cel wzorca:</w:t>
      </w:r>
    </w:p>
    <w:p w:rsidR="002C286F" w:rsidRDefault="002C286F" w:rsidP="002C286F">
      <w:pPr>
        <w:rPr>
          <w:b/>
          <w:lang w:val="pl-PL"/>
        </w:rPr>
      </w:pPr>
    </w:p>
    <w:p w:rsidR="002C286F" w:rsidRDefault="00DE4888" w:rsidP="002C286F">
      <w:pPr>
        <w:rPr>
          <w:lang w:val="pl-PL"/>
        </w:rPr>
      </w:pPr>
      <w:r>
        <w:rPr>
          <w:lang w:val="pl-PL"/>
        </w:rPr>
        <w:t>Lazy Load polega na utworzeniu pustego odwołania do obiektu, rzeczywisty odczyt z bazy danych następuje w momencie pobierania danych.</w:t>
      </w:r>
      <w:r w:rsidR="00922C36">
        <w:rPr>
          <w:lang w:val="pl-PL"/>
        </w:rPr>
        <w:t xml:space="preserve"> Dzięki użyciu tego mechanizmu, możliwe jest: ograniczenie liczby obiektów przechowywanych w pamięci, uniknięcie złożonych zapytań SQL  generujących złożone struktury danych, optymalizacja dostępu do bazy danych. Wywołanie następuje jedynie w przypadku konieczności ładowania dodatkowych danych.</w:t>
      </w:r>
    </w:p>
    <w:p w:rsidR="002C286F" w:rsidRDefault="002C286F" w:rsidP="002C286F">
      <w:pPr>
        <w:rPr>
          <w:lang w:val="pl-PL"/>
        </w:rPr>
      </w:pPr>
    </w:p>
    <w:p w:rsidR="002C286F" w:rsidRDefault="002C286F" w:rsidP="002C286F">
      <w:pPr>
        <w:rPr>
          <w:b/>
          <w:lang w:val="pl-PL"/>
        </w:rPr>
      </w:pPr>
      <w:r w:rsidRPr="008E431A">
        <w:rPr>
          <w:b/>
          <w:lang w:val="pl-PL"/>
        </w:rPr>
        <w:t>Wykorzystanie w projekcie</w:t>
      </w:r>
      <w:r>
        <w:rPr>
          <w:b/>
          <w:lang w:val="pl-PL"/>
        </w:rPr>
        <w:t>:</w:t>
      </w:r>
    </w:p>
    <w:p w:rsidR="002C286F" w:rsidRDefault="002C286F" w:rsidP="002C286F">
      <w:pPr>
        <w:rPr>
          <w:lang w:val="pl-PL"/>
        </w:rPr>
      </w:pPr>
    </w:p>
    <w:p w:rsidR="0061441D" w:rsidRDefault="007740CE" w:rsidP="00764C80">
      <w:pPr>
        <w:rPr>
          <w:lang w:val="pl-PL"/>
        </w:rPr>
      </w:pPr>
      <w:r>
        <w:rPr>
          <w:lang w:val="pl-PL"/>
        </w:rPr>
        <w:t>Wykorzystany w projekcie framework umożliwiający mapowanie obiektowo-relacyjne (NHibernate) został skonfigurowany tak, aby Lazy Load było możliwe.</w:t>
      </w:r>
      <w:r w:rsidR="0061441D">
        <w:rPr>
          <w:lang w:val="pl-PL"/>
        </w:rPr>
        <w:t xml:space="preserve"> </w:t>
      </w:r>
    </w:p>
    <w:p w:rsidR="00607D10" w:rsidRDefault="0061441D" w:rsidP="00764C80">
      <w:pPr>
        <w:rPr>
          <w:lang w:val="pl-PL"/>
        </w:rPr>
      </w:pPr>
      <w:r>
        <w:rPr>
          <w:lang w:val="pl-PL"/>
        </w:rPr>
        <w:t>W ten sposób ładowane są m.in.</w:t>
      </w:r>
      <w:r w:rsidR="00A63E06">
        <w:rPr>
          <w:lang w:val="pl-PL"/>
        </w:rPr>
        <w:t xml:space="preserve"> obiekty powiązane z albumem, takie jak:</w:t>
      </w:r>
      <w:r>
        <w:rPr>
          <w:lang w:val="pl-PL"/>
        </w:rPr>
        <w:t xml:space="preserve"> zdjęcia albumu, użytkow</w:t>
      </w:r>
      <w:r w:rsidR="00A63E06">
        <w:rPr>
          <w:lang w:val="pl-PL"/>
        </w:rPr>
        <w:t>n</w:t>
      </w:r>
      <w:r>
        <w:rPr>
          <w:lang w:val="pl-PL"/>
        </w:rPr>
        <w:t>icy albumu</w:t>
      </w:r>
      <w:r w:rsidR="00A63E06">
        <w:rPr>
          <w:lang w:val="pl-PL"/>
        </w:rPr>
        <w:t xml:space="preserve"> czy kategorie albumu.</w:t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1E100D" w:rsidP="00DE4888">
      <w:pPr>
        <w:jc w:val="center"/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>
        <w:rPr>
          <w:rFonts w:ascii="Courier New" w:hAnsi="Courier New" w:cs="Courier New"/>
          <w:noProof/>
          <w:color w:val="808080" w:themeColor="background1" w:themeShade="80"/>
          <w:sz w:val="22"/>
          <w:lang w:val="pl-PL" w:eastAsia="pl-PL" w:bidi="ar-SA"/>
        </w:rPr>
        <w:drawing>
          <wp:inline distT="0" distB="0" distL="0" distR="0">
            <wp:extent cx="6162675" cy="3286125"/>
            <wp:effectExtent l="19050" t="0" r="9525" b="0"/>
            <wp:docPr id="11" name="Picture 6" descr="C:\Users\Qba\Documents\studia\PhotoStory\PhotoHistory\projekt\lazy_loa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Qba\Documents\studia\PhotoStory\PhotoHistory\projekt\lazy_load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2675" cy="3286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Pr="00EB4E69" w:rsidRDefault="00EB4E69" w:rsidP="00EB4E69">
      <w:pPr>
        <w:pStyle w:val="Heading3"/>
        <w:numPr>
          <w:ilvl w:val="0"/>
          <w:numId w:val="6"/>
        </w:numPr>
        <w:rPr>
          <w:highlight w:val="yellow"/>
          <w:lang w:val="pl-PL"/>
        </w:rPr>
      </w:pPr>
      <w:r w:rsidRPr="00EB4E69">
        <w:rPr>
          <w:highlight w:val="yellow"/>
          <w:lang w:val="pl-PL"/>
        </w:rPr>
        <w:t>Repozytorium</w:t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EB4E69" w:rsidRDefault="00EB4E69" w:rsidP="00EB4E69">
      <w:pPr>
        <w:rPr>
          <w:b/>
          <w:lang w:val="pl-PL"/>
        </w:rPr>
      </w:pPr>
      <w:r>
        <w:rPr>
          <w:b/>
          <w:lang w:val="pl-PL"/>
        </w:rPr>
        <w:t>Cel wzorca:</w:t>
      </w:r>
    </w:p>
    <w:p w:rsidR="00EB4E69" w:rsidRDefault="00EB4E69" w:rsidP="00EB4E69">
      <w:pPr>
        <w:rPr>
          <w:b/>
          <w:lang w:val="pl-PL"/>
        </w:rPr>
      </w:pPr>
    </w:p>
    <w:p w:rsidR="00E20C05" w:rsidRDefault="00E20C05" w:rsidP="00E20C05">
      <w:pPr>
        <w:rPr>
          <w:lang w:val="pl-PL"/>
        </w:rPr>
      </w:pPr>
      <w:r>
        <w:rPr>
          <w:lang w:val="pl-PL"/>
        </w:rPr>
        <w:t xml:space="preserve">Repozytorium </w:t>
      </w:r>
      <w:r w:rsidRPr="00E20C05">
        <w:rPr>
          <w:lang w:val="pl-PL"/>
        </w:rPr>
        <w:t>stanowi ogniwo łączące warstwę dziedziny</w:t>
      </w:r>
      <w:r>
        <w:rPr>
          <w:lang w:val="pl-PL"/>
        </w:rPr>
        <w:t xml:space="preserve"> (logikę biznesową)</w:t>
      </w:r>
      <w:r w:rsidRPr="00E20C05">
        <w:rPr>
          <w:lang w:val="pl-PL"/>
        </w:rPr>
        <w:t xml:space="preserve"> oraz warstwę odwzorowania danych</w:t>
      </w:r>
      <w:r>
        <w:rPr>
          <w:lang w:val="pl-PL"/>
        </w:rPr>
        <w:t xml:space="preserve">. Wzorzec </w:t>
      </w:r>
      <w:r w:rsidR="001E100D">
        <w:rPr>
          <w:lang w:val="pl-PL"/>
        </w:rPr>
        <w:t>zastosowaliśmy z następujących powodów</w:t>
      </w:r>
      <w:r w:rsidR="006628D3">
        <w:rPr>
          <w:lang w:val="pl-PL"/>
        </w:rPr>
        <w:t>:</w:t>
      </w:r>
    </w:p>
    <w:p w:rsidR="00E20C05" w:rsidRDefault="00E20C05" w:rsidP="00E20C05">
      <w:pPr>
        <w:rPr>
          <w:lang w:val="pl-PL"/>
        </w:rPr>
      </w:pPr>
      <w:r>
        <w:rPr>
          <w:lang w:val="pl-PL"/>
        </w:rPr>
        <w:t>- dostęp do źródła danych odbywa się z wielu miejsc i chcemy rozwiązania dostarczającego centralnie zarządzany dostęp do danych, z ustandaryzowanymi regułami dostępu i logiką,</w:t>
      </w:r>
    </w:p>
    <w:p w:rsidR="00E20C05" w:rsidRDefault="00E20C05" w:rsidP="00E20C05">
      <w:pPr>
        <w:rPr>
          <w:lang w:val="pl-PL"/>
        </w:rPr>
      </w:pPr>
      <w:r>
        <w:rPr>
          <w:lang w:val="pl-PL"/>
        </w:rPr>
        <w:t>- chcemy poprawić użyteczność i czytelność kodu poprzez oddzielenie logiki biznesowej oraz kodu odpowiedzialn</w:t>
      </w:r>
      <w:r w:rsidR="006628D3">
        <w:rPr>
          <w:lang w:val="pl-PL"/>
        </w:rPr>
        <w:t>ego za interakcję z bazą danych</w:t>
      </w:r>
    </w:p>
    <w:p w:rsidR="006628D3" w:rsidRDefault="006628D3" w:rsidP="00E20C05">
      <w:pPr>
        <w:rPr>
          <w:lang w:val="pl-PL"/>
        </w:rPr>
      </w:pPr>
    </w:p>
    <w:p w:rsidR="006628D3" w:rsidRPr="00E20C05" w:rsidRDefault="006628D3" w:rsidP="00E20C05">
      <w:pPr>
        <w:rPr>
          <w:lang w:val="pl-PL"/>
        </w:rPr>
      </w:pPr>
      <w:r w:rsidRPr="006628D3">
        <w:rPr>
          <w:noProof/>
          <w:lang w:val="pl-PL" w:eastAsia="pl-PL" w:bidi="ar-SA"/>
        </w:rPr>
        <w:lastRenderedPageBreak/>
        <w:drawing>
          <wp:inline distT="0" distB="0" distL="0" distR="0">
            <wp:extent cx="5172075" cy="1809750"/>
            <wp:effectExtent l="19050" t="0" r="9525" b="0"/>
            <wp:docPr id="9" name="Picture 3" descr="Ff649690.4058e458-bd54-4597-845e-6f8b1a21cfc3(en-us,PandP.10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f649690.4058e458-bd54-4597-845e-6f8b1a21cfc3(en-us,PandP.10)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0C05" w:rsidRPr="00E20C05" w:rsidRDefault="00E20C05" w:rsidP="00E20C05">
      <w:pPr>
        <w:rPr>
          <w:lang w:val="pl-PL"/>
        </w:rPr>
      </w:pPr>
    </w:p>
    <w:p w:rsidR="00E20C05" w:rsidRPr="006628D3" w:rsidRDefault="00E20C05" w:rsidP="00E20C05">
      <w:pPr>
        <w:rPr>
          <w:lang w:val="pl-PL"/>
        </w:rPr>
      </w:pPr>
    </w:p>
    <w:p w:rsidR="00E20C05" w:rsidRPr="006628D3" w:rsidRDefault="00E20C05" w:rsidP="00E20C05">
      <w:pPr>
        <w:rPr>
          <w:lang w:val="pl-PL"/>
        </w:rPr>
      </w:pPr>
    </w:p>
    <w:p w:rsidR="00E20C05" w:rsidRPr="006628D3" w:rsidRDefault="00E20C05" w:rsidP="00E20C05">
      <w:pPr>
        <w:rPr>
          <w:lang w:val="pl-PL"/>
        </w:rPr>
      </w:pPr>
    </w:p>
    <w:p w:rsidR="00EB4E69" w:rsidRDefault="00EB4E69" w:rsidP="00EB4E69">
      <w:pPr>
        <w:rPr>
          <w:b/>
          <w:lang w:val="pl-PL"/>
        </w:rPr>
      </w:pPr>
      <w:r w:rsidRPr="008E431A">
        <w:rPr>
          <w:b/>
          <w:lang w:val="pl-PL"/>
        </w:rPr>
        <w:t>Wykorzystanie w projekcie</w:t>
      </w:r>
      <w:r>
        <w:rPr>
          <w:b/>
          <w:lang w:val="pl-PL"/>
        </w:rPr>
        <w:t>:</w:t>
      </w:r>
    </w:p>
    <w:p w:rsidR="009E02EA" w:rsidRDefault="009E02EA" w:rsidP="00EB4E69">
      <w:pPr>
        <w:rPr>
          <w:b/>
          <w:lang w:val="pl-PL"/>
        </w:rPr>
      </w:pPr>
    </w:p>
    <w:p w:rsidR="009E02EA" w:rsidRDefault="009E02EA" w:rsidP="00EB4E69">
      <w:pPr>
        <w:rPr>
          <w:lang w:val="pl-PL"/>
        </w:rPr>
      </w:pPr>
      <w:r>
        <w:rPr>
          <w:lang w:val="pl-PL"/>
        </w:rPr>
        <w:t>Stworzone zostały repozytoria dla albumu, fotografii oraz użytkowników.</w:t>
      </w:r>
    </w:p>
    <w:p w:rsidR="009E02EA" w:rsidRPr="009E02EA" w:rsidRDefault="009E02EA" w:rsidP="00EB4E69">
      <w:pPr>
        <w:rPr>
          <w:lang w:val="pl-PL"/>
        </w:rPr>
      </w:pPr>
      <w:r>
        <w:rPr>
          <w:lang w:val="pl-PL"/>
        </w:rPr>
        <w:t>Fragment kodu repozytorium użytkowników:</w:t>
      </w:r>
    </w:p>
    <w:p w:rsidR="00EB4E69" w:rsidRDefault="00EB4E69" w:rsidP="00EB4E69">
      <w:pPr>
        <w:rPr>
          <w:lang w:val="pl-PL"/>
        </w:rPr>
      </w:pPr>
    </w:p>
    <w:p w:rsidR="00E20C05" w:rsidRPr="00AD5013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  <w:lang w:val="pl-PL"/>
        </w:rPr>
      </w:pPr>
      <w:r w:rsidRPr="009E02EA">
        <w:rPr>
          <w:rFonts w:ascii="Courier New" w:hAnsi="Courier New" w:cs="Courier New"/>
          <w:color w:val="808080" w:themeColor="background1" w:themeShade="80"/>
          <w:sz w:val="22"/>
          <w:szCs w:val="22"/>
          <w:lang w:val="pl-PL"/>
        </w:rPr>
        <w:tab/>
      </w:r>
      <w:r w:rsidRPr="00AD5013">
        <w:rPr>
          <w:rFonts w:ascii="Courier New" w:hAnsi="Courier New" w:cs="Courier New"/>
          <w:color w:val="808080" w:themeColor="background1" w:themeShade="80"/>
          <w:sz w:val="22"/>
          <w:szCs w:val="22"/>
          <w:lang w:val="pl-PL"/>
        </w:rPr>
        <w:t>public class UserRepository : DataRepository&lt;UserModel, Int32?&gt;</w:t>
      </w:r>
    </w:p>
    <w:p w:rsidR="00E20C05" w:rsidRPr="00AD5013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  <w:lang w:val="pl-PL"/>
        </w:rPr>
      </w:pPr>
      <w:r w:rsidRPr="00AD5013">
        <w:rPr>
          <w:rFonts w:ascii="Courier New" w:hAnsi="Courier New" w:cs="Courier New"/>
          <w:color w:val="808080" w:themeColor="background1" w:themeShade="80"/>
          <w:sz w:val="22"/>
          <w:szCs w:val="22"/>
          <w:lang w:val="pl-PL"/>
        </w:rPr>
        <w:tab/>
        <w:t>{</w:t>
      </w:r>
    </w:p>
    <w:p w:rsidR="00E20C05" w:rsidRPr="00AD5013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  <w:lang w:val="pl-PL"/>
        </w:rPr>
      </w:pPr>
      <w:r w:rsidRPr="00AD5013">
        <w:rPr>
          <w:rFonts w:ascii="Courier New" w:hAnsi="Courier New" w:cs="Courier New"/>
          <w:color w:val="808080" w:themeColor="background1" w:themeShade="80"/>
          <w:sz w:val="22"/>
          <w:szCs w:val="22"/>
          <w:lang w:val="pl-PL"/>
        </w:rPr>
        <w:tab/>
      </w:r>
      <w:r w:rsidRPr="00AD5013">
        <w:rPr>
          <w:rFonts w:ascii="Courier New" w:hAnsi="Courier New" w:cs="Courier New"/>
          <w:color w:val="808080" w:themeColor="background1" w:themeShade="80"/>
          <w:sz w:val="22"/>
          <w:szCs w:val="22"/>
          <w:lang w:val="pl-PL"/>
        </w:rPr>
        <w:tab/>
        <w:t>// inne metody</w:t>
      </w:r>
    </w:p>
    <w:p w:rsidR="00E20C05" w:rsidRPr="00AD5013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  <w:lang w:val="pl-PL"/>
        </w:rPr>
      </w:pPr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AD5013">
        <w:rPr>
          <w:rFonts w:ascii="Courier New" w:hAnsi="Courier New" w:cs="Courier New"/>
          <w:color w:val="808080" w:themeColor="background1" w:themeShade="80"/>
          <w:sz w:val="22"/>
          <w:szCs w:val="22"/>
          <w:lang w:val="pl-PL"/>
        </w:rPr>
        <w:tab/>
      </w:r>
      <w:r w:rsidRPr="00AD5013">
        <w:rPr>
          <w:rFonts w:ascii="Courier New" w:hAnsi="Courier New" w:cs="Courier New"/>
          <w:color w:val="808080" w:themeColor="background1" w:themeShade="80"/>
          <w:sz w:val="22"/>
          <w:szCs w:val="22"/>
          <w:lang w:val="pl-PL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 UserModel GetByUsername(string username)</w:t>
      </w:r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{</w:t>
      </w:r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using ( var session = GetSession() )</w:t>
      </w:r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{</w:t>
      </w:r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return session.CreateQuery( "from UserModel where Login = :login" ).SetParameter( "login", username ).UniqueResult&lt;UserModel&gt;();</w:t>
      </w:r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</w:t>
      </w:r>
      <w:r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>inne metody</w:t>
      </w:r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E20C05" w:rsidRDefault="00E20C05" w:rsidP="00EB4E69">
      <w:pPr>
        <w:rPr>
          <w:lang w:val="pl-PL"/>
        </w:rPr>
      </w:pPr>
    </w:p>
    <w:p w:rsidR="00607D10" w:rsidRDefault="00607D10" w:rsidP="00E20C05">
      <w:pPr>
        <w:jc w:val="center"/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Pr="00E021EB" w:rsidRDefault="00607D10" w:rsidP="00607D10">
      <w:pPr>
        <w:rPr>
          <w:color w:val="808080" w:themeColor="background1" w:themeShade="80"/>
          <w:lang w:val="pl-PL"/>
        </w:rPr>
      </w:pPr>
    </w:p>
    <w:p w:rsidR="00AD5013" w:rsidRPr="001677AB" w:rsidRDefault="00AD5013" w:rsidP="00AD5013">
      <w:pPr>
        <w:pStyle w:val="Heading3"/>
        <w:numPr>
          <w:ilvl w:val="0"/>
          <w:numId w:val="6"/>
        </w:numPr>
        <w:rPr>
          <w:highlight w:val="yellow"/>
          <w:lang w:val="pl-PL"/>
        </w:rPr>
      </w:pPr>
      <w:r>
        <w:rPr>
          <w:highlight w:val="yellow"/>
          <w:lang w:val="pl-PL"/>
        </w:rPr>
        <w:t>Rekord aktywny (Active Record)</w:t>
      </w:r>
    </w:p>
    <w:p w:rsidR="00AD5013" w:rsidRDefault="00AD5013" w:rsidP="00AD5013">
      <w:pPr>
        <w:rPr>
          <w:lang w:val="pl-PL"/>
        </w:rPr>
      </w:pPr>
    </w:p>
    <w:p w:rsidR="00AD5013" w:rsidRDefault="00AD5013" w:rsidP="00AD5013">
      <w:pPr>
        <w:rPr>
          <w:b/>
          <w:lang w:val="pl-PL"/>
        </w:rPr>
      </w:pPr>
      <w:r>
        <w:rPr>
          <w:b/>
          <w:lang w:val="pl-PL"/>
        </w:rPr>
        <w:t>Cel wzorca:</w:t>
      </w:r>
    </w:p>
    <w:p w:rsidR="00AD5013" w:rsidRDefault="00AD5013" w:rsidP="00AD5013">
      <w:pPr>
        <w:rPr>
          <w:b/>
          <w:lang w:val="pl-PL"/>
        </w:rPr>
      </w:pPr>
    </w:p>
    <w:p w:rsidR="00AD5013" w:rsidRPr="00AD5013" w:rsidRDefault="00AD5013" w:rsidP="00AD5013">
      <w:pPr>
        <w:rPr>
          <w:lang w:val="pl-PL"/>
        </w:rPr>
      </w:pPr>
      <w:r>
        <w:rPr>
          <w:lang w:val="pl-PL"/>
        </w:rPr>
        <w:t>Rekord aktywny to obiekt, który zawiera dane (z wiersza tabeli) oraz metody operujące na danych. Przy użyciu tego wzorca następuje powiązanie logiki biznesowej z operacjami na bazie danych. Wzorzec podobny do wzorca Gateway, uzupełniony o zachowania obiektów.</w:t>
      </w:r>
      <w:r w:rsidR="009A01C4">
        <w:rPr>
          <w:lang w:val="pl-PL"/>
        </w:rPr>
        <w:t xml:space="preserve"> Użycie tego wzorca umożliwia łatwiejsze manipulowanie obiektami.</w:t>
      </w:r>
    </w:p>
    <w:p w:rsidR="00AD5013" w:rsidRDefault="00AD5013" w:rsidP="00AD5013">
      <w:pPr>
        <w:rPr>
          <w:lang w:val="pl-PL"/>
        </w:rPr>
      </w:pPr>
    </w:p>
    <w:p w:rsidR="00AD5013" w:rsidRDefault="00AD5013" w:rsidP="00AD5013">
      <w:pPr>
        <w:rPr>
          <w:lang w:val="pl-PL"/>
        </w:rPr>
      </w:pPr>
    </w:p>
    <w:p w:rsidR="00AD5013" w:rsidRDefault="00AD5013" w:rsidP="00AD5013">
      <w:pPr>
        <w:rPr>
          <w:b/>
          <w:lang w:val="pl-PL"/>
        </w:rPr>
      </w:pPr>
      <w:r w:rsidRPr="008E431A">
        <w:rPr>
          <w:b/>
          <w:lang w:val="pl-PL"/>
        </w:rPr>
        <w:t>Wykorzystanie w projekcie</w:t>
      </w:r>
      <w:r>
        <w:rPr>
          <w:b/>
          <w:lang w:val="pl-PL"/>
        </w:rPr>
        <w:t>:</w:t>
      </w:r>
    </w:p>
    <w:p w:rsidR="009A01C4" w:rsidRDefault="009A01C4" w:rsidP="00AD5013">
      <w:pPr>
        <w:rPr>
          <w:b/>
          <w:lang w:val="pl-PL"/>
        </w:rPr>
      </w:pPr>
    </w:p>
    <w:p w:rsidR="009A01C4" w:rsidRPr="00A538BE" w:rsidRDefault="00A538BE" w:rsidP="00AD5013">
      <w:pPr>
        <w:rPr>
          <w:lang w:val="pl-PL"/>
        </w:rPr>
      </w:pPr>
      <w:r>
        <w:rPr>
          <w:lang w:val="pl-PL"/>
        </w:rPr>
        <w:t>Prezentowane przykłady kodu pochodzą z modelu AlbumModel. Znajdują się w nim atrybuty rekordu</w:t>
      </w:r>
      <w:r w:rsidR="0016066A">
        <w:rPr>
          <w:lang w:val="pl-PL"/>
        </w:rPr>
        <w:t xml:space="preserve"> wraz z walidacją</w:t>
      </w:r>
      <w:r>
        <w:rPr>
          <w:lang w:val="pl-PL"/>
        </w:rPr>
        <w:t>, metody operujące na danych oraz statyczne metody wyszukujące dane.</w:t>
      </w:r>
    </w:p>
    <w:p w:rsidR="009A01C4" w:rsidRDefault="009A01C4" w:rsidP="00AD5013">
      <w:pPr>
        <w:rPr>
          <w:b/>
          <w:lang w:val="pl-PL"/>
        </w:rPr>
      </w:pPr>
    </w:p>
    <w:p w:rsidR="009A01C4" w:rsidRDefault="009A01C4" w:rsidP="00AD5013">
      <w:pPr>
        <w:rPr>
          <w:b/>
          <w:lang w:val="pl-PL"/>
        </w:rPr>
      </w:pPr>
    </w:p>
    <w:p w:rsidR="009A01C4" w:rsidRDefault="009A01C4" w:rsidP="00AD5013">
      <w:pPr>
        <w:rPr>
          <w:b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538BE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r w:rsidRPr="009A01C4">
        <w:rPr>
          <w:rFonts w:ascii="Courier New" w:hAnsi="Courier New" w:cs="Courier New"/>
          <w:color w:val="808080" w:themeColor="background1" w:themeShade="80"/>
          <w:sz w:val="22"/>
        </w:rPr>
        <w:t>public class AlbumModel : AbstractDataModel&lt;AlbumModel&gt;</w:t>
      </w:r>
    </w:p>
    <w:p w:rsid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{</w:t>
      </w:r>
    </w:p>
    <w:p w:rsidR="00EB58BC" w:rsidRDefault="00EB58BC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</w:p>
    <w:p w:rsidR="00EB58BC" w:rsidRPr="009A01C4" w:rsidRDefault="00EB58BC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  // </w:t>
      </w:r>
      <w:r w:rsidRPr="00EB58BC">
        <w:rPr>
          <w:rFonts w:ascii="Courier New" w:hAnsi="Courier New" w:cs="Courier New"/>
          <w:color w:val="000000" w:themeColor="text1"/>
          <w:sz w:val="22"/>
        </w:rPr>
        <w:t>przykładowy atrybut</w:t>
      </w:r>
      <w:r>
        <w:rPr>
          <w:rFonts w:ascii="Courier New" w:hAnsi="Courier New" w:cs="Courier New"/>
          <w:color w:val="000000" w:themeColor="text1"/>
          <w:sz w:val="22"/>
        </w:rPr>
        <w:t xml:space="preserve"> z walidacją</w:t>
      </w:r>
    </w:p>
    <w:p w:rsidR="00EB58BC" w:rsidRPr="00EB58BC" w:rsidRDefault="00EB58BC" w:rsidP="00EB58BC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   </w:t>
      </w:r>
      <w:r w:rsidRPr="00EB58BC">
        <w:rPr>
          <w:rFonts w:ascii="Courier New" w:hAnsi="Courier New" w:cs="Courier New"/>
          <w:color w:val="808080" w:themeColor="background1" w:themeShade="80"/>
          <w:sz w:val="22"/>
        </w:rPr>
        <w:t>[Required]</w:t>
      </w:r>
    </w:p>
    <w:p w:rsidR="00EB58BC" w:rsidRPr="00EB58BC" w:rsidRDefault="00EB58BC" w:rsidP="00EB58BC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B58BC">
        <w:rPr>
          <w:rFonts w:ascii="Courier New" w:hAnsi="Courier New" w:cs="Courier New"/>
          <w:color w:val="808080" w:themeColor="background1" w:themeShade="80"/>
          <w:sz w:val="22"/>
        </w:rPr>
        <w:t xml:space="preserve">       </w:t>
      </w:r>
      <w:r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r w:rsidRPr="00EB58BC">
        <w:rPr>
          <w:rFonts w:ascii="Courier New" w:hAnsi="Courier New" w:cs="Courier New"/>
          <w:color w:val="808080" w:themeColor="background1" w:themeShade="80"/>
          <w:sz w:val="22"/>
        </w:rPr>
        <w:t>[StringLength(255, MinimumLength = 3)]</w:t>
      </w:r>
    </w:p>
    <w:p w:rsidR="009A01C4" w:rsidRDefault="00EB58BC" w:rsidP="00EB58BC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B58BC">
        <w:rPr>
          <w:rFonts w:ascii="Courier New" w:hAnsi="Courier New" w:cs="Courier New"/>
          <w:color w:val="808080" w:themeColor="background1" w:themeShade="80"/>
          <w:sz w:val="22"/>
        </w:rPr>
        <w:t xml:space="preserve">        public virtual string Name { get; set; }</w:t>
      </w:r>
    </w:p>
    <w:p w:rsidR="00EB58BC" w:rsidRDefault="00EB58BC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EB58BC">
        <w:rPr>
          <w:rFonts w:ascii="Courier New" w:hAnsi="Courier New" w:cs="Courier New"/>
          <w:color w:val="808080" w:themeColor="background1" w:themeShade="80"/>
          <w:sz w:val="22"/>
        </w:rPr>
        <w:t xml:space="preserve">  </w:t>
      </w:r>
      <w:r w:rsidRPr="009A01C4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// </w:t>
      </w:r>
      <w:r w:rsidRPr="00A538BE">
        <w:rPr>
          <w:rFonts w:ascii="Courier New" w:hAnsi="Courier New" w:cs="Courier New"/>
          <w:color w:val="000000" w:themeColor="text1"/>
          <w:sz w:val="22"/>
          <w:lang w:val="pl-PL"/>
        </w:rPr>
        <w:t>przykład statycznej metody wyszukującej dane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    </w:t>
      </w:r>
      <w:r w:rsidRPr="009A01C4">
        <w:rPr>
          <w:rFonts w:ascii="Courier New" w:hAnsi="Courier New" w:cs="Courier New"/>
          <w:color w:val="808080" w:themeColor="background1" w:themeShade="80"/>
          <w:sz w:val="22"/>
        </w:rPr>
        <w:t>public static UserModel[] FindUsersByLogins(string[] logins)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{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    UserRepository users = new UserRepository();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    UserModel[] userList = new UserModel[logins.Length];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    for (int i = 0; i &lt; logins.Length; i++)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    {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        UserModel user = users.GetByUsername(logins[i]);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        if (user == null)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            return null;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        userList[i] = user;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    }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    return userList;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}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</w:p>
    <w:p w:rsidR="009A01C4" w:rsidRPr="00EB58BC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EB58BC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    // </w:t>
      </w:r>
      <w:r w:rsidRPr="00EB58BC">
        <w:rPr>
          <w:rFonts w:ascii="Courier New" w:hAnsi="Courier New" w:cs="Courier New"/>
          <w:color w:val="000000" w:themeColor="text1"/>
          <w:sz w:val="22"/>
          <w:lang w:val="pl-PL"/>
        </w:rPr>
        <w:t>przykład metody operującej na danych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B58BC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    </w:t>
      </w:r>
      <w:r w:rsidRPr="009A01C4">
        <w:rPr>
          <w:rFonts w:ascii="Courier New" w:hAnsi="Courier New" w:cs="Courier New"/>
          <w:color w:val="808080" w:themeColor="background1" w:themeShade="80"/>
          <w:sz w:val="22"/>
        </w:rPr>
        <w:t>public virtual bool CreateTrustedUser(UserModel user)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{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    using (var session = SessionProvider.SessionFactory.OpenSession())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    {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        using (var transaction = session.BeginTransaction())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        {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            IQuery query = session.CreateSQLQuery(string.Format("insert into trustedusers (album_id,user_id) values ({0}, {1})", Id, user.Id));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            query.ExecuteUpdate();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            transaction.Commit();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        }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    }</w:t>
      </w:r>
    </w:p>
    <w:p w:rsidR="009A01C4" w:rsidRP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    return true;</w:t>
      </w:r>
    </w:p>
    <w:p w:rsidR="009A01C4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9A01C4">
        <w:rPr>
          <w:rFonts w:ascii="Courier New" w:hAnsi="Courier New" w:cs="Courier New"/>
          <w:color w:val="808080" w:themeColor="background1" w:themeShade="80"/>
          <w:sz w:val="22"/>
        </w:rPr>
        <w:t xml:space="preserve">        </w:t>
      </w:r>
      <w:r w:rsidRPr="009A01C4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16066A" w:rsidRDefault="0016066A" w:rsidP="009A01C4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}</w:t>
      </w:r>
    </w:p>
    <w:p w:rsidR="009A01C4" w:rsidRPr="00607D10" w:rsidRDefault="009A01C4" w:rsidP="009A01C4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sectPr w:rsidR="009A01C4" w:rsidRPr="00607D10" w:rsidSect="00C91C8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31DC6"/>
    <w:multiLevelType w:val="hybridMultilevel"/>
    <w:tmpl w:val="28F83BC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216A3B"/>
    <w:multiLevelType w:val="hybridMultilevel"/>
    <w:tmpl w:val="FBC436A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B145EC"/>
    <w:multiLevelType w:val="hybridMultilevel"/>
    <w:tmpl w:val="FBC436A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8996837"/>
    <w:multiLevelType w:val="hybridMultilevel"/>
    <w:tmpl w:val="821CF1C8"/>
    <w:lvl w:ilvl="0" w:tplc="37A051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7567E9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A3E16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3FA8F8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126540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E38C53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6AE775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8AA7D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FFAB7C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2AC2017F"/>
    <w:multiLevelType w:val="multilevel"/>
    <w:tmpl w:val="020289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2DE86A30"/>
    <w:multiLevelType w:val="hybridMultilevel"/>
    <w:tmpl w:val="383E115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69C1B40"/>
    <w:multiLevelType w:val="multilevel"/>
    <w:tmpl w:val="2E62DD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4DFB6DF4"/>
    <w:multiLevelType w:val="hybridMultilevel"/>
    <w:tmpl w:val="1C960E6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4811D68"/>
    <w:multiLevelType w:val="hybridMultilevel"/>
    <w:tmpl w:val="FBC436A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B475A19"/>
    <w:multiLevelType w:val="hybridMultilevel"/>
    <w:tmpl w:val="55C6197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6E27FAC"/>
    <w:multiLevelType w:val="hybridMultilevel"/>
    <w:tmpl w:val="FBC436A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A974AE2"/>
    <w:multiLevelType w:val="hybridMultilevel"/>
    <w:tmpl w:val="FBC436A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6"/>
  </w:num>
  <w:num w:numId="3">
    <w:abstractNumId w:val="4"/>
  </w:num>
  <w:num w:numId="4">
    <w:abstractNumId w:val="5"/>
  </w:num>
  <w:num w:numId="5">
    <w:abstractNumId w:val="0"/>
  </w:num>
  <w:num w:numId="6">
    <w:abstractNumId w:val="8"/>
  </w:num>
  <w:num w:numId="7">
    <w:abstractNumId w:val="1"/>
  </w:num>
  <w:num w:numId="8">
    <w:abstractNumId w:val="11"/>
  </w:num>
  <w:num w:numId="9">
    <w:abstractNumId w:val="7"/>
  </w:num>
  <w:num w:numId="10">
    <w:abstractNumId w:val="3"/>
  </w:num>
  <w:num w:numId="11">
    <w:abstractNumId w:val="10"/>
  </w:num>
  <w:num w:numId="12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hyphenationZone w:val="425"/>
  <w:drawingGridHorizontalSpacing w:val="110"/>
  <w:displayHorizontalDrawingGridEvery w:val="2"/>
  <w:characterSpacingControl w:val="doNotCompress"/>
  <w:compat>
    <w:useFELayout/>
  </w:compat>
  <w:rsids>
    <w:rsidRoot w:val="007C7488"/>
    <w:rsid w:val="000140C7"/>
    <w:rsid w:val="0004249F"/>
    <w:rsid w:val="000724B6"/>
    <w:rsid w:val="000A2BE2"/>
    <w:rsid w:val="000D037F"/>
    <w:rsid w:val="0016066A"/>
    <w:rsid w:val="001677AB"/>
    <w:rsid w:val="001C29CC"/>
    <w:rsid w:val="001E100D"/>
    <w:rsid w:val="001E4BE1"/>
    <w:rsid w:val="002C286F"/>
    <w:rsid w:val="002D4DA2"/>
    <w:rsid w:val="003A65CE"/>
    <w:rsid w:val="003B03B5"/>
    <w:rsid w:val="003B3B97"/>
    <w:rsid w:val="003C63AD"/>
    <w:rsid w:val="003F11E1"/>
    <w:rsid w:val="003F4B64"/>
    <w:rsid w:val="0042712F"/>
    <w:rsid w:val="00461852"/>
    <w:rsid w:val="00472A80"/>
    <w:rsid w:val="00495420"/>
    <w:rsid w:val="004A5F0F"/>
    <w:rsid w:val="004D00EA"/>
    <w:rsid w:val="004D1000"/>
    <w:rsid w:val="004E2587"/>
    <w:rsid w:val="00511339"/>
    <w:rsid w:val="0055229D"/>
    <w:rsid w:val="005753D3"/>
    <w:rsid w:val="00607D10"/>
    <w:rsid w:val="0061317A"/>
    <w:rsid w:val="0061441D"/>
    <w:rsid w:val="00640D1C"/>
    <w:rsid w:val="006628D3"/>
    <w:rsid w:val="006D7A70"/>
    <w:rsid w:val="006E43A6"/>
    <w:rsid w:val="006E6049"/>
    <w:rsid w:val="00703724"/>
    <w:rsid w:val="0071146E"/>
    <w:rsid w:val="00761E9D"/>
    <w:rsid w:val="00764C80"/>
    <w:rsid w:val="007740CE"/>
    <w:rsid w:val="007A099B"/>
    <w:rsid w:val="007C7488"/>
    <w:rsid w:val="00870CBC"/>
    <w:rsid w:val="008E431A"/>
    <w:rsid w:val="00922C36"/>
    <w:rsid w:val="009A01C4"/>
    <w:rsid w:val="009A50EC"/>
    <w:rsid w:val="009B3C64"/>
    <w:rsid w:val="009E02EA"/>
    <w:rsid w:val="00A538BE"/>
    <w:rsid w:val="00A63E06"/>
    <w:rsid w:val="00A70B70"/>
    <w:rsid w:val="00AA505D"/>
    <w:rsid w:val="00AD5013"/>
    <w:rsid w:val="00B32F42"/>
    <w:rsid w:val="00B5756D"/>
    <w:rsid w:val="00BB7949"/>
    <w:rsid w:val="00BC5AD8"/>
    <w:rsid w:val="00BE40AA"/>
    <w:rsid w:val="00C158CA"/>
    <w:rsid w:val="00C5241F"/>
    <w:rsid w:val="00C5657B"/>
    <w:rsid w:val="00C91C88"/>
    <w:rsid w:val="00DC1630"/>
    <w:rsid w:val="00DE4888"/>
    <w:rsid w:val="00E021EB"/>
    <w:rsid w:val="00E20C05"/>
    <w:rsid w:val="00E54D00"/>
    <w:rsid w:val="00E6144A"/>
    <w:rsid w:val="00E9369D"/>
    <w:rsid w:val="00E9583B"/>
    <w:rsid w:val="00EB4E69"/>
    <w:rsid w:val="00EB58BC"/>
    <w:rsid w:val="00ED07E1"/>
    <w:rsid w:val="00F151F4"/>
    <w:rsid w:val="00FA26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91C88"/>
    <w:pPr>
      <w:spacing w:after="0" w:line="240" w:lineRule="auto"/>
    </w:pPr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C91C88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91C88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91C88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91C88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91C88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91C88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91C88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91C88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91C88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91C88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C91C88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C91C88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C91C88"/>
    <w:pPr>
      <w:spacing w:after="60"/>
      <w:jc w:val="center"/>
      <w:outlineLvl w:val="1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C91C88"/>
    <w:rPr>
      <w:rFonts w:asciiTheme="majorHAnsi" w:eastAsiaTheme="majorEastAsia" w:hAnsiTheme="majorHAnsi" w:cstheme="majorBidi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E6144A"/>
    <w:pPr>
      <w:spacing w:before="100" w:beforeAutospacing="1" w:after="100" w:afterAutospacing="1"/>
    </w:pPr>
    <w:rPr>
      <w:rFonts w:ascii="Times New Roman" w:eastAsia="Times New Roman" w:hAnsi="Times New Roman"/>
      <w:lang w:eastAsia="pl-PL"/>
    </w:rPr>
  </w:style>
  <w:style w:type="paragraph" w:styleId="ListParagraph">
    <w:name w:val="List Paragraph"/>
    <w:basedOn w:val="Normal"/>
    <w:uiPriority w:val="34"/>
    <w:qFormat/>
    <w:rsid w:val="00C91C8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91C8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91C88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C91C88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C91C88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C91C88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91C88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91C88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91C88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91C88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91C88"/>
    <w:rPr>
      <w:rFonts w:asciiTheme="majorHAnsi" w:eastAsiaTheme="majorEastAsia" w:hAnsiTheme="majorHAnsi"/>
    </w:rPr>
  </w:style>
  <w:style w:type="character" w:styleId="Strong">
    <w:name w:val="Strong"/>
    <w:basedOn w:val="DefaultParagraphFont"/>
    <w:uiPriority w:val="22"/>
    <w:qFormat/>
    <w:rsid w:val="00C91C88"/>
    <w:rPr>
      <w:b/>
      <w:bCs/>
    </w:rPr>
  </w:style>
  <w:style w:type="character" w:styleId="Emphasis">
    <w:name w:val="Emphasis"/>
    <w:basedOn w:val="DefaultParagraphFont"/>
    <w:uiPriority w:val="20"/>
    <w:qFormat/>
    <w:rsid w:val="00C91C88"/>
    <w:rPr>
      <w:rFonts w:asciiTheme="minorHAnsi" w:hAnsiTheme="minorHAnsi"/>
      <w:b/>
      <w:i/>
      <w:iCs/>
    </w:rPr>
  </w:style>
  <w:style w:type="paragraph" w:styleId="NoSpacing">
    <w:name w:val="No Spacing"/>
    <w:basedOn w:val="Normal"/>
    <w:uiPriority w:val="1"/>
    <w:qFormat/>
    <w:rsid w:val="00C91C88"/>
    <w:rPr>
      <w:szCs w:val="32"/>
    </w:rPr>
  </w:style>
  <w:style w:type="paragraph" w:styleId="Quote">
    <w:name w:val="Quote"/>
    <w:basedOn w:val="Normal"/>
    <w:next w:val="Normal"/>
    <w:link w:val="QuoteChar"/>
    <w:uiPriority w:val="29"/>
    <w:qFormat/>
    <w:rsid w:val="00C91C88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C91C88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91C88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91C88"/>
    <w:rPr>
      <w:b/>
      <w:i/>
      <w:sz w:val="24"/>
    </w:rPr>
  </w:style>
  <w:style w:type="character" w:styleId="SubtleEmphasis">
    <w:name w:val="Subtle Emphasis"/>
    <w:uiPriority w:val="19"/>
    <w:qFormat/>
    <w:rsid w:val="00C91C88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C91C88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C91C88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C91C88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C91C88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91C88"/>
    <w:pPr>
      <w:outlineLvl w:val="9"/>
    </w:pPr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667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85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452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21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0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85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8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2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4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7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1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14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8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36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2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0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0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7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43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22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65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6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2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17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4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99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42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8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09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28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97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0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4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7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9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2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9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55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5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8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83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89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1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3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52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5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1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3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6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93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54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7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5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6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9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17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4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0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0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0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75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62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963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770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3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0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0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8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24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8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1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14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0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16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43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0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14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87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80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1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02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0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44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8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1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6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0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26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72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06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9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5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72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9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93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58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3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4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1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83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7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9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05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4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78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1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83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42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4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4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68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9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8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0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17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4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4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74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68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05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54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4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8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16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2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9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868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85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72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33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2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emf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3.png"/><Relationship Id="rId12" Type="http://schemas.openxmlformats.org/officeDocument/2006/relationships/oleObject" Target="embeddings/oleObject1.bin"/><Relationship Id="rId17" Type="http://schemas.openxmlformats.org/officeDocument/2006/relationships/image" Target="media/image11.gi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emf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10" Type="http://schemas.openxmlformats.org/officeDocument/2006/relationships/image" Target="media/image6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oleObject" Target="embeddings/oleObject2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2</TotalTime>
  <Pages>16</Pages>
  <Words>2462</Words>
  <Characters>14775</Characters>
  <Application>Microsoft Office Word</Application>
  <DocSecurity>0</DocSecurity>
  <Lines>123</Lines>
  <Paragraphs>3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72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artłomiej Hyży</dc:creator>
  <cp:lastModifiedBy>Qba</cp:lastModifiedBy>
  <cp:revision>60</cp:revision>
  <dcterms:created xsi:type="dcterms:W3CDTF">2012-04-22T19:34:00Z</dcterms:created>
  <dcterms:modified xsi:type="dcterms:W3CDTF">2012-05-29T22:55:00Z</dcterms:modified>
</cp:coreProperties>
</file>